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154CB" w14:textId="77777777" w:rsidR="00891F72" w:rsidRPr="00A030CF" w:rsidRDefault="00891F72" w:rsidP="00891F72">
      <w:pPr>
        <w:jc w:val="center"/>
        <w:rPr>
          <w:b/>
        </w:rPr>
      </w:pPr>
      <w:r w:rsidRPr="00A030CF">
        <w:rPr>
          <w:b/>
        </w:rPr>
        <w:t>NATIONAL UNIVERSITY OF SINGAPORE</w:t>
      </w:r>
    </w:p>
    <w:p w14:paraId="715EE575" w14:textId="77777777" w:rsidR="00891F72" w:rsidRPr="00A030CF" w:rsidRDefault="00891F72" w:rsidP="00891F72">
      <w:pPr>
        <w:jc w:val="center"/>
        <w:rPr>
          <w:b/>
        </w:rPr>
      </w:pPr>
      <w:r w:rsidRPr="00A030CF">
        <w:rPr>
          <w:b/>
        </w:rPr>
        <w:t>Department of Electrical and Computer Engineering</w:t>
      </w:r>
    </w:p>
    <w:p w14:paraId="6095A121" w14:textId="77777777" w:rsidR="000E22AB" w:rsidRPr="00BF4F25" w:rsidRDefault="000E22AB" w:rsidP="000E22AB">
      <w:pPr>
        <w:jc w:val="center"/>
        <w:rPr>
          <w:b/>
        </w:rPr>
      </w:pPr>
      <w:r w:rsidRPr="00BF4F25">
        <w:rPr>
          <w:b/>
        </w:rPr>
        <w:t>AY 20</w:t>
      </w:r>
      <w:r>
        <w:rPr>
          <w:b/>
        </w:rPr>
        <w:t>21-22</w:t>
      </w:r>
    </w:p>
    <w:p w14:paraId="675350EB" w14:textId="77777777" w:rsidR="000E22AB" w:rsidRDefault="000E22AB" w:rsidP="000E22AB">
      <w:pPr>
        <w:jc w:val="center"/>
        <w:rPr>
          <w:b/>
        </w:rPr>
      </w:pPr>
      <w:r>
        <w:rPr>
          <w:b/>
        </w:rPr>
        <w:t>EE4502</w:t>
      </w:r>
      <w:r w:rsidRPr="00E57D04">
        <w:rPr>
          <w:b/>
        </w:rPr>
        <w:t xml:space="preserve"> Project-Based Lab Experiments</w:t>
      </w:r>
    </w:p>
    <w:p w14:paraId="025430B9" w14:textId="77777777" w:rsidR="00891F72" w:rsidRPr="00A030CF" w:rsidRDefault="00891F72" w:rsidP="00343939">
      <w:pPr>
        <w:rPr>
          <w:b/>
        </w:rPr>
      </w:pPr>
    </w:p>
    <w:p w14:paraId="72DDEB84" w14:textId="77777777" w:rsidR="00891F72" w:rsidRPr="00A030CF" w:rsidRDefault="000E22AB" w:rsidP="00891F72">
      <w:pPr>
        <w:jc w:val="center"/>
        <w:rPr>
          <w:b/>
          <w:sz w:val="32"/>
          <w:szCs w:val="32"/>
        </w:rPr>
      </w:pPr>
      <w:r>
        <w:rPr>
          <w:b/>
          <w:sz w:val="32"/>
          <w:szCs w:val="32"/>
        </w:rPr>
        <w:t>Exp 2</w:t>
      </w:r>
      <w:r w:rsidR="00891F72">
        <w:rPr>
          <w:b/>
          <w:sz w:val="32"/>
          <w:szCs w:val="32"/>
        </w:rPr>
        <w:t xml:space="preserve">: </w:t>
      </w:r>
      <w:r w:rsidR="00891F72" w:rsidRPr="00624C32">
        <w:rPr>
          <w:b/>
          <w:sz w:val="32"/>
          <w:szCs w:val="32"/>
        </w:rPr>
        <w:t>AC Drive Systems</w:t>
      </w:r>
    </w:p>
    <w:p w14:paraId="46A11DA4" w14:textId="77777777" w:rsidR="00891F72" w:rsidRPr="00A030CF" w:rsidRDefault="00891F72" w:rsidP="00891F72">
      <w:pPr>
        <w:jc w:val="center"/>
        <w:rPr>
          <w:b/>
        </w:rPr>
      </w:pPr>
    </w:p>
    <w:p w14:paraId="2DFB02B5" w14:textId="77777777" w:rsidR="00891F72" w:rsidRPr="00A030CF" w:rsidRDefault="00891F72" w:rsidP="00891F72">
      <w:pPr>
        <w:jc w:val="center"/>
        <w:rPr>
          <w:b/>
        </w:rPr>
      </w:pPr>
    </w:p>
    <w:p w14:paraId="11A3A356" w14:textId="77777777" w:rsidR="00891F72" w:rsidRPr="007B2456" w:rsidRDefault="00891F72" w:rsidP="00891F72">
      <w:pPr>
        <w:spacing w:line="288" w:lineRule="auto"/>
        <w:jc w:val="both"/>
        <w:rPr>
          <w:b/>
          <w:i/>
        </w:rPr>
      </w:pPr>
      <w:r w:rsidRPr="007B2456">
        <w:rPr>
          <w:b/>
          <w:i/>
        </w:rPr>
        <w:t>Main objective:</w:t>
      </w:r>
    </w:p>
    <w:p w14:paraId="4DBDDBF4" w14:textId="77777777" w:rsidR="00891F72" w:rsidRDefault="00891F72" w:rsidP="00891F72">
      <w:pPr>
        <w:spacing w:line="288" w:lineRule="auto"/>
        <w:jc w:val="both"/>
      </w:pPr>
      <w:r>
        <w:t xml:space="preserve">The main objective of this part of </w:t>
      </w:r>
      <w:r w:rsidR="007C1045">
        <w:t xml:space="preserve">the </w:t>
      </w:r>
      <w:r>
        <w:t>experiment is to</w:t>
      </w:r>
      <w:r w:rsidRPr="00A030CF">
        <w:t xml:space="preserve"> </w:t>
      </w:r>
      <w:r>
        <w:t>study AC variable speed drive (VSD) system</w:t>
      </w:r>
      <w:r w:rsidRPr="00A030CF">
        <w:t xml:space="preserve">. </w:t>
      </w:r>
      <w:r w:rsidR="00197BBD">
        <w:t xml:space="preserve">The </w:t>
      </w:r>
      <w:r>
        <w:t xml:space="preserve">AC VSD drive system consists of a three-phase bridge rectifier (AC-DC), inverter (DC-AC) and AC motor (asynchronous). In the diode bridge rectifier stage, fixed </w:t>
      </w:r>
      <w:r w:rsidR="00242FE0">
        <w:t xml:space="preserve">voltage and </w:t>
      </w:r>
      <w:r w:rsidR="00197BBD">
        <w:t xml:space="preserve">fixed </w:t>
      </w:r>
      <w:r w:rsidR="00242FE0">
        <w:t xml:space="preserve">frequency </w:t>
      </w:r>
      <w:r w:rsidR="007C1045">
        <w:t xml:space="preserve">three-phase </w:t>
      </w:r>
      <w:r>
        <w:t>AC power source is rectified into unregulated DC power source. Through the PWM inverter, t</w:t>
      </w:r>
      <w:r w:rsidRPr="00A030CF">
        <w:t xml:space="preserve">he </w:t>
      </w:r>
      <w:r>
        <w:t xml:space="preserve">unregulated </w:t>
      </w:r>
      <w:r w:rsidRPr="00A030CF">
        <w:t xml:space="preserve">DC power </w:t>
      </w:r>
      <w:r>
        <w:t xml:space="preserve">source </w:t>
      </w:r>
      <w:r w:rsidRPr="00A030CF">
        <w:t xml:space="preserve">is converted back into </w:t>
      </w:r>
      <w:r>
        <w:t xml:space="preserve">variable voltage and variable frequency </w:t>
      </w:r>
      <w:r w:rsidRPr="00A030CF">
        <w:t xml:space="preserve">regulated </w:t>
      </w:r>
      <w:r w:rsidR="007C1045">
        <w:t xml:space="preserve">three-phase </w:t>
      </w:r>
      <w:r w:rsidRPr="00A030CF">
        <w:t xml:space="preserve">AC power source to drive an AC </w:t>
      </w:r>
      <w:r w:rsidRPr="00624C32">
        <w:t>induction</w:t>
      </w:r>
      <w:r>
        <w:t xml:space="preserve"> </w:t>
      </w:r>
      <w:r w:rsidRPr="00A030CF">
        <w:t xml:space="preserve">motor. </w:t>
      </w:r>
      <w:r>
        <w:t xml:space="preserve">The AC Drive </w:t>
      </w:r>
      <w:r w:rsidR="00197BBD">
        <w:t xml:space="preserve">system </w:t>
      </w:r>
      <w:r>
        <w:t>controls speed and torque of the AC motor by adjusting the voltage and frequency supplied to the motor in a coordinated way. There are</w:t>
      </w:r>
      <w:r w:rsidRPr="00A030CF">
        <w:t xml:space="preserve"> </w:t>
      </w:r>
      <w:r w:rsidR="00875823">
        <w:t>two</w:t>
      </w:r>
      <w:r w:rsidRPr="00A030CF">
        <w:t xml:space="preserve"> different types of control modes </w:t>
      </w:r>
      <w:r>
        <w:t xml:space="preserve">to be discussed in the experiment </w:t>
      </w:r>
      <w:r w:rsidRPr="00A030CF">
        <w:t xml:space="preserve">namely </w:t>
      </w:r>
      <w:r w:rsidRPr="00746C4E">
        <w:rPr>
          <w:i/>
        </w:rPr>
        <w:t>open-loop</w:t>
      </w:r>
      <w:r w:rsidR="00875823">
        <w:t xml:space="preserve"> and</w:t>
      </w:r>
      <w:r w:rsidRPr="00A030CF">
        <w:t xml:space="preserve"> </w:t>
      </w:r>
      <w:r w:rsidRPr="00746C4E">
        <w:rPr>
          <w:i/>
        </w:rPr>
        <w:t>closed-loop</w:t>
      </w:r>
      <w:r w:rsidRPr="00A030CF">
        <w:t xml:space="preserve"> </w:t>
      </w:r>
      <w:r w:rsidR="00242FE0">
        <w:rPr>
          <w:i/>
        </w:rPr>
        <w:t>v</w:t>
      </w:r>
      <w:r w:rsidR="004D0FB8" w:rsidRPr="004D0FB8">
        <w:rPr>
          <w:i/>
        </w:rPr>
        <w:t>/f</w:t>
      </w:r>
      <w:r w:rsidR="004D0FB8">
        <w:t xml:space="preserve"> </w:t>
      </w:r>
      <w:r w:rsidR="00875823">
        <w:t xml:space="preserve">control of </w:t>
      </w:r>
      <w:r w:rsidR="007C1045">
        <w:t xml:space="preserve">the </w:t>
      </w:r>
      <w:r w:rsidR="00875823">
        <w:t>induction motor</w:t>
      </w:r>
      <w:r w:rsidRPr="00A030CF">
        <w:t>. For each mode, the dynamic and steady-state performances of the drive system will be investigated.</w:t>
      </w:r>
    </w:p>
    <w:p w14:paraId="07AC04F3" w14:textId="77777777" w:rsidR="00891F72" w:rsidRDefault="00891F72" w:rsidP="00891F72">
      <w:pPr>
        <w:spacing w:line="288" w:lineRule="auto"/>
        <w:ind w:left="1080" w:hanging="1080"/>
        <w:jc w:val="both"/>
      </w:pPr>
    </w:p>
    <w:p w14:paraId="6D468191" w14:textId="77777777" w:rsidR="00891F72" w:rsidRPr="00FD0043" w:rsidRDefault="00891F72" w:rsidP="00891F72">
      <w:pPr>
        <w:spacing w:line="288" w:lineRule="auto"/>
        <w:jc w:val="both"/>
        <w:rPr>
          <w:b/>
          <w:sz w:val="32"/>
          <w:szCs w:val="32"/>
        </w:rPr>
      </w:pPr>
      <w:r w:rsidRPr="00FD0043">
        <w:rPr>
          <w:b/>
          <w:sz w:val="32"/>
          <w:szCs w:val="32"/>
        </w:rPr>
        <w:t>Discussions</w:t>
      </w:r>
    </w:p>
    <w:p w14:paraId="44E586B8" w14:textId="77777777" w:rsidR="00891F72" w:rsidRDefault="00891F72" w:rsidP="00891F72">
      <w:pPr>
        <w:spacing w:line="288" w:lineRule="auto"/>
        <w:jc w:val="both"/>
        <w:rPr>
          <w:b/>
        </w:rPr>
      </w:pPr>
    </w:p>
    <w:p w14:paraId="346E222D" w14:textId="77777777" w:rsidR="00891F72" w:rsidRPr="00F64C75" w:rsidRDefault="00891F72" w:rsidP="00891F72">
      <w:pPr>
        <w:spacing w:line="288" w:lineRule="auto"/>
        <w:jc w:val="both"/>
        <w:rPr>
          <w:b/>
          <w:u w:val="single"/>
        </w:rPr>
      </w:pPr>
      <w:r>
        <w:rPr>
          <w:b/>
          <w:u w:val="single"/>
        </w:rPr>
        <w:t>Discussion 1: Introduction to DC-to-</w:t>
      </w:r>
      <w:r w:rsidRPr="00122A3C">
        <w:rPr>
          <w:b/>
          <w:u w:val="single"/>
        </w:rPr>
        <w:t xml:space="preserve">AC </w:t>
      </w:r>
      <w:r>
        <w:rPr>
          <w:b/>
          <w:u w:val="single"/>
        </w:rPr>
        <w:t>Conversion using</w:t>
      </w:r>
      <w:r w:rsidRPr="00122A3C">
        <w:rPr>
          <w:b/>
          <w:u w:val="single"/>
        </w:rPr>
        <w:t xml:space="preserve"> pulse width modulation (PWM) inverter</w:t>
      </w:r>
    </w:p>
    <w:p w14:paraId="0021F051" w14:textId="77777777" w:rsidR="00891F72" w:rsidRDefault="00891F72" w:rsidP="00891F72">
      <w:pPr>
        <w:spacing w:line="288" w:lineRule="auto"/>
        <w:rPr>
          <w:b/>
        </w:rPr>
      </w:pPr>
    </w:p>
    <w:p w14:paraId="310D1058" w14:textId="77777777" w:rsidR="00891F72" w:rsidRDefault="00343939" w:rsidP="00343939">
      <w:pPr>
        <w:spacing w:line="288" w:lineRule="auto"/>
        <w:jc w:val="center"/>
      </w:pPr>
      <w:r>
        <w:rPr>
          <w:noProof/>
        </w:rPr>
        <w:object w:dxaOrig="8476" w:dyaOrig="3642" w14:anchorId="26513B8A">
          <v:shape id="_x0000_i1026" type="#_x0000_t75" style="width:427pt;height:188pt" o:ole="">
            <v:imagedata r:id="rId8" o:title="" cropright="1656f"/>
          </v:shape>
          <o:OLEObject Type="Embed" ProgID="Visio.Drawing.11" ShapeID="_x0000_i1026" DrawAspect="Content" ObjectID="_1698708635" r:id="rId9"/>
        </w:object>
      </w:r>
    </w:p>
    <w:p w14:paraId="5D38CD4B" w14:textId="77777777" w:rsidR="00891F72" w:rsidRDefault="00891F72" w:rsidP="00891F72">
      <w:pPr>
        <w:spacing w:line="288" w:lineRule="auto"/>
        <w:rPr>
          <w:u w:val="single"/>
        </w:rPr>
      </w:pPr>
      <w:r>
        <w:t xml:space="preserve">                                     </w:t>
      </w:r>
      <w:r w:rsidRPr="00F64C75">
        <w:rPr>
          <w:u w:val="single"/>
        </w:rPr>
        <w:t>Figure</w:t>
      </w:r>
      <w:r>
        <w:rPr>
          <w:u w:val="single"/>
        </w:rPr>
        <w:t>.1:</w:t>
      </w:r>
      <w:r w:rsidRPr="00F64C75">
        <w:rPr>
          <w:u w:val="single"/>
        </w:rPr>
        <w:t xml:space="preserve"> </w:t>
      </w:r>
      <w:r>
        <w:rPr>
          <w:u w:val="single"/>
        </w:rPr>
        <w:t>Circuit diagram of PWM inverter</w:t>
      </w:r>
    </w:p>
    <w:p w14:paraId="6728AFDA" w14:textId="77777777" w:rsidR="00891F72" w:rsidRPr="00F64C75" w:rsidRDefault="00891F72" w:rsidP="00891F72">
      <w:pPr>
        <w:spacing w:line="288" w:lineRule="auto"/>
        <w:rPr>
          <w:u w:val="single"/>
        </w:rPr>
      </w:pPr>
    </w:p>
    <w:p w14:paraId="1EEF36D5" w14:textId="77777777" w:rsidR="00891F72" w:rsidRDefault="00891F72" w:rsidP="00891F72">
      <w:pPr>
        <w:spacing w:line="288" w:lineRule="auto"/>
        <w:jc w:val="both"/>
      </w:pPr>
      <w:r>
        <w:lastRenderedPageBreak/>
        <w:t>Three phase PWM inverter can be used to obtain a high-power controllable AC voltage and frequency with high efficiency from a DC voltage by controlling the IGBT semiconductor switches ON and OFF operations. The circuit diagram of a three phase PWM inverter is shown as Figure.1.</w:t>
      </w:r>
    </w:p>
    <w:p w14:paraId="5A174DCA" w14:textId="77777777" w:rsidR="00891F72" w:rsidRDefault="00891F72" w:rsidP="00891F72">
      <w:pPr>
        <w:spacing w:line="288" w:lineRule="auto"/>
        <w:jc w:val="both"/>
      </w:pPr>
    </w:p>
    <w:p w14:paraId="4B101201" w14:textId="77777777" w:rsidR="00891F72" w:rsidRDefault="00891F72" w:rsidP="00891F72">
      <w:pPr>
        <w:spacing w:line="288" w:lineRule="auto"/>
        <w:jc w:val="both"/>
      </w:pPr>
      <w:r>
        <w:t xml:space="preserve">Figure. 2 gives the idea </w:t>
      </w:r>
      <w:r w:rsidR="007C1045">
        <w:t xml:space="preserve">of </w:t>
      </w:r>
      <w:r>
        <w:t xml:space="preserve">how to generate </w:t>
      </w:r>
      <w:r w:rsidR="007C1045">
        <w:t xml:space="preserve">the </w:t>
      </w:r>
      <w:r>
        <w:t xml:space="preserve">AC voltage source by controlling the IGBTs operation. In Figure.2, the IGBTs act as switches which close and open in turn. The output voltage (Vo) equals </w:t>
      </w:r>
      <w:r w:rsidRPr="00AE2ABD">
        <w:t>+V</w:t>
      </w:r>
      <w:r w:rsidRPr="00746C4E">
        <w:rPr>
          <w:vertAlign w:val="subscript"/>
        </w:rPr>
        <w:t>dc</w:t>
      </w:r>
      <w:r w:rsidRPr="00AE2ABD">
        <w:t>/2 when Q</w:t>
      </w:r>
      <w:r w:rsidRPr="00746C4E">
        <w:rPr>
          <w:vertAlign w:val="subscript"/>
        </w:rPr>
        <w:t>1</w:t>
      </w:r>
      <w:r w:rsidRPr="00AE2ABD">
        <w:t xml:space="preserve"> is closed and Q</w:t>
      </w:r>
      <w:r w:rsidRPr="00746C4E">
        <w:rPr>
          <w:vertAlign w:val="subscript"/>
        </w:rPr>
        <w:t>2</w:t>
      </w:r>
      <w:r w:rsidRPr="00AE2ABD">
        <w:t xml:space="preserve"> is opened and the output voltage is –V</w:t>
      </w:r>
      <w:r w:rsidRPr="00746C4E">
        <w:rPr>
          <w:vertAlign w:val="subscript"/>
        </w:rPr>
        <w:t>dc</w:t>
      </w:r>
      <w:r w:rsidRPr="00AE2ABD">
        <w:t>/2 when Q</w:t>
      </w:r>
      <w:r w:rsidRPr="00746C4E">
        <w:rPr>
          <w:vertAlign w:val="subscript"/>
        </w:rPr>
        <w:t>1</w:t>
      </w:r>
      <w:r w:rsidRPr="00AE2ABD">
        <w:t xml:space="preserve"> is open</w:t>
      </w:r>
      <w:r>
        <w:t xml:space="preserve"> and Q</w:t>
      </w:r>
      <w:r w:rsidRPr="00746C4E">
        <w:rPr>
          <w:vertAlign w:val="subscript"/>
        </w:rPr>
        <w:t>2</w:t>
      </w:r>
      <w:r>
        <w:t xml:space="preserve"> is closed, as shown in Figure.2. </w:t>
      </w:r>
    </w:p>
    <w:p w14:paraId="428F7F1D" w14:textId="261EAB74" w:rsidR="00891F72" w:rsidRDefault="006C2434" w:rsidP="00891F72">
      <w:pPr>
        <w:spacing w:line="288" w:lineRule="auto"/>
        <w:jc w:val="center"/>
        <w:rPr>
          <w:u w:val="single"/>
        </w:rPr>
      </w:pPr>
      <w:r>
        <w:rPr>
          <w:noProof/>
          <w:lang w:eastAsia="zh-CN"/>
        </w:rPr>
        <mc:AlternateContent>
          <mc:Choice Requires="wps">
            <w:drawing>
              <wp:anchor distT="0" distB="0" distL="114300" distR="114300" simplePos="0" relativeHeight="5" behindDoc="0" locked="0" layoutInCell="1" allowOverlap="1" wp14:anchorId="3D824F54" wp14:editId="60E0AB76">
                <wp:simplePos x="0" y="0"/>
                <wp:positionH relativeFrom="column">
                  <wp:posOffset>4524375</wp:posOffset>
                </wp:positionH>
                <wp:positionV relativeFrom="paragraph">
                  <wp:posOffset>608330</wp:posOffset>
                </wp:positionV>
                <wp:extent cx="1143000" cy="342900"/>
                <wp:effectExtent l="266700" t="0" r="0" b="165735"/>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342900"/>
                        </a:xfrm>
                        <a:prstGeom prst="callout1">
                          <a:avLst>
                            <a:gd name="adj1" fmla="val 34630"/>
                            <a:gd name="adj2" fmla="val 0"/>
                            <a:gd name="adj3" fmla="val 134630"/>
                            <a:gd name="adj4" fmla="val -18778"/>
                          </a:avLst>
                        </a:prstGeom>
                        <a:noFill/>
                        <a:ln w="9525">
                          <a:solidFill>
                            <a:srgbClr val="000000"/>
                          </a:solidFill>
                          <a:miter lim="800000"/>
                          <a:headEnd/>
                          <a:tailEnd type="stealth" w="med" len="med"/>
                        </a:ln>
                        <a:extLst>
                          <a:ext uri="{909E8E84-426E-40DD-AFC4-6F175D3DCCD1}">
                            <a14:hiddenFill xmlns:a14="http://schemas.microsoft.com/office/drawing/2010/main">
                              <a:solidFill>
                                <a:srgbClr val="FFFFFF"/>
                              </a:solidFill>
                            </a14:hiddenFill>
                          </a:ext>
                        </a:extLst>
                      </wps:spPr>
                      <wps:txbx>
                        <w:txbxContent>
                          <w:p w14:paraId="08389242" w14:textId="77777777" w:rsidR="00891F72" w:rsidRPr="00AC4906" w:rsidRDefault="00891F72" w:rsidP="00891F72">
                            <w:pPr>
                              <w:rPr>
                                <w:b/>
                              </w:rPr>
                            </w:pPr>
                            <w:r>
                              <w:rPr>
                                <w:b/>
                              </w:rPr>
                              <w:t>A</w:t>
                            </w:r>
                            <w:r w:rsidRPr="00AC4906">
                              <w:rPr>
                                <w:b/>
                              </w:rPr>
                              <w:t>C</w:t>
                            </w:r>
                            <w:r>
                              <w:rPr>
                                <w:b/>
                              </w:rPr>
                              <w:t xml:space="preserve"> volt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824F54"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7" o:spid="_x0000_s1026" type="#_x0000_t41" style="position:absolute;left:0;text-align:left;margin-left:356.25pt;margin-top:47.9pt;width:90pt;height:27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" adj="-4056,29080,0,7480" filled="f">
                <v:stroke startarrow="classic"/>
                <v:textbox>
                  <w:txbxContent>
                    <w:p w14:paraId="08389242" w14:textId="77777777" w:rsidR="00891F72" w:rsidRPr="00AC4906" w:rsidRDefault="00891F72" w:rsidP="00891F72">
                      <w:pPr>
                        <w:rPr>
                          <w:b/>
                        </w:rPr>
                      </w:pPr>
                      <w:r>
                        <w:rPr>
                          <w:b/>
                        </w:rPr>
                        <w:t>A</w:t>
                      </w:r>
                      <w:r w:rsidRPr="00AC4906">
                        <w:rPr>
                          <w:b/>
                        </w:rPr>
                        <w:t>C</w:t>
                      </w:r>
                      <w:r>
                        <w:rPr>
                          <w:b/>
                        </w:rPr>
                        <w:t xml:space="preserve"> voltage</w:t>
                      </w:r>
                    </w:p>
                  </w:txbxContent>
                </v:textbox>
                <o:callout v:ext="edit" minusy="t"/>
              </v:shape>
            </w:pict>
          </mc:Fallback>
        </mc:AlternateContent>
      </w:r>
      <w:r>
        <w:rPr>
          <w:noProof/>
          <w:lang w:eastAsia="zh-CN"/>
        </w:rPr>
        <mc:AlternateContent>
          <mc:Choice Requires="wps">
            <w:drawing>
              <wp:anchor distT="0" distB="0" distL="114300" distR="114300" simplePos="0" relativeHeight="4" behindDoc="0" locked="0" layoutInCell="1" allowOverlap="1" wp14:anchorId="4B2A2CDF" wp14:editId="26D0E896">
                <wp:simplePos x="0" y="0"/>
                <wp:positionH relativeFrom="column">
                  <wp:posOffset>3533775</wp:posOffset>
                </wp:positionH>
                <wp:positionV relativeFrom="paragraph">
                  <wp:posOffset>151130</wp:posOffset>
                </wp:positionV>
                <wp:extent cx="1219200" cy="342900"/>
                <wp:effectExtent l="257175" t="0" r="0" b="13335"/>
                <wp:wrapNone/>
                <wp:docPr id="2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19200" cy="342900"/>
                        </a:xfrm>
                        <a:prstGeom prst="callout1">
                          <a:avLst>
                            <a:gd name="adj1" fmla="val 34630"/>
                            <a:gd name="adj2" fmla="val 0"/>
                            <a:gd name="adj3" fmla="val 90185"/>
                            <a:gd name="adj4" fmla="val -17190"/>
                          </a:avLst>
                        </a:prstGeom>
                        <a:noFill/>
                        <a:ln w="9525">
                          <a:solidFill>
                            <a:srgbClr val="000000"/>
                          </a:solidFill>
                          <a:miter lim="800000"/>
                          <a:headEnd/>
                          <a:tailEnd type="stealth" w="med" len="med"/>
                        </a:ln>
                        <a:extLst>
                          <a:ext uri="{909E8E84-426E-40DD-AFC4-6F175D3DCCD1}">
                            <a14:hiddenFill xmlns:a14="http://schemas.microsoft.com/office/drawing/2010/main">
                              <a:solidFill>
                                <a:srgbClr val="FFFFFF"/>
                              </a:solidFill>
                            </a14:hiddenFill>
                          </a:ext>
                        </a:extLst>
                      </wps:spPr>
                      <wps:txbx>
                        <w:txbxContent>
                          <w:p w14:paraId="7513D83D" w14:textId="77777777" w:rsidR="00891F72" w:rsidRPr="00AC4906" w:rsidRDefault="00891F72" w:rsidP="00891F72">
                            <w:pPr>
                              <w:rPr>
                                <w:b/>
                              </w:rPr>
                            </w:pPr>
                            <w:r w:rsidRPr="00AC4906">
                              <w:rPr>
                                <w:b/>
                              </w:rPr>
                              <w:t>DC</w:t>
                            </w:r>
                            <w:r>
                              <w:rPr>
                                <w:b/>
                              </w:rPr>
                              <w:t xml:space="preserve"> volt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A2CDF" id="AutoShape 6" o:spid="_x0000_s1027" type="#_x0000_t41" style="position:absolute;left:0;text-align:left;margin-left:278.25pt;margin-top:11.9pt;width:96pt;height:27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" adj="-3713,19480,0,7480" filled="f">
                <v:stroke startarrow="classic"/>
                <v:textbox>
                  <w:txbxContent>
                    <w:p w14:paraId="7513D83D" w14:textId="77777777" w:rsidR="00891F72" w:rsidRPr="00AC4906" w:rsidRDefault="00891F72" w:rsidP="00891F72">
                      <w:pPr>
                        <w:rPr>
                          <w:b/>
                        </w:rPr>
                      </w:pPr>
                      <w:r w:rsidRPr="00AC4906">
                        <w:rPr>
                          <w:b/>
                        </w:rPr>
                        <w:t>DC</w:t>
                      </w:r>
                      <w:r>
                        <w:rPr>
                          <w:b/>
                        </w:rPr>
                        <w:t xml:space="preserve"> voltage</w:t>
                      </w:r>
                    </w:p>
                  </w:txbxContent>
                </v:textbox>
                <o:callout v:ext="edit" minusy="t"/>
              </v:shape>
            </w:pict>
          </mc:Fallback>
        </mc:AlternateContent>
      </w:r>
      <w:r w:rsidR="00343939">
        <w:rPr>
          <w:noProof/>
        </w:rPr>
        <w:object w:dxaOrig="11544" w:dyaOrig="5683" w14:anchorId="1565E165">
          <v:shape id="_x0000_i1027" type="#_x0000_t75" style="width:410.5pt;height:205.5pt" o:ole="">
            <v:imagedata r:id="rId10" o:title="" cropleft="1375f"/>
          </v:shape>
          <o:OLEObject Type="Embed" ProgID="Visio.Drawing.11" ShapeID="_x0000_i1027" DrawAspect="Content" ObjectID="_1698708636" r:id="rId11"/>
        </w:object>
      </w:r>
    </w:p>
    <w:p w14:paraId="160C51B5" w14:textId="77777777" w:rsidR="00891F72" w:rsidRPr="00F64C75" w:rsidRDefault="00891F72" w:rsidP="00891F72">
      <w:pPr>
        <w:spacing w:line="288" w:lineRule="auto"/>
        <w:jc w:val="center"/>
        <w:rPr>
          <w:u w:val="single"/>
        </w:rPr>
      </w:pPr>
      <w:r w:rsidRPr="00F64C75">
        <w:rPr>
          <w:u w:val="single"/>
        </w:rPr>
        <w:t>Figure</w:t>
      </w:r>
      <w:r>
        <w:rPr>
          <w:u w:val="single"/>
        </w:rPr>
        <w:t>.2:</w:t>
      </w:r>
      <w:r w:rsidRPr="00F64C75">
        <w:rPr>
          <w:u w:val="single"/>
        </w:rPr>
        <w:t xml:space="preserve"> AC voltage source generation</w:t>
      </w:r>
    </w:p>
    <w:p w14:paraId="71A73BE2" w14:textId="77777777" w:rsidR="00891F72" w:rsidRDefault="00891F72" w:rsidP="00891F72">
      <w:pPr>
        <w:spacing w:line="288" w:lineRule="auto"/>
      </w:pPr>
    </w:p>
    <w:p w14:paraId="37B1309B" w14:textId="77777777" w:rsidR="00891F72" w:rsidRDefault="00891F72" w:rsidP="00891F72">
      <w:pPr>
        <w:spacing w:line="288" w:lineRule="auto"/>
        <w:jc w:val="both"/>
      </w:pPr>
      <w:r>
        <w:t xml:space="preserve">However, the waveform of the output </w:t>
      </w:r>
      <w:r w:rsidRPr="00AE2ABD">
        <w:t>voltage is not sinusoidal; rather it is a rectangular wave whose amplitude varies from +Vdc/2 to –Vdc/2 and</w:t>
      </w:r>
      <w:r>
        <w:t xml:space="preserve"> whose pulse width varies in accordance with the signals which control the switching of the IGBTs. By filtering and modulating the duration of these pulses at the output of an inverter, it is possible to obtain an output waveform that is close to sinusoidal shape. The modulation of the pulse duration is called </w:t>
      </w:r>
      <w:r w:rsidRPr="00746C4E">
        <w:rPr>
          <w:i/>
        </w:rPr>
        <w:t>pulse-width-modulation</w:t>
      </w:r>
      <w:r>
        <w:t xml:space="preserve"> (PWM). It is therefore possible to obtain a sinusoidal waveform by sinusoidally varying the duty cycle of the IGBT control signals. The frequency of the control signal is </w:t>
      </w:r>
      <w:r w:rsidR="00242FE0">
        <w:t>the same as the output AC voltage</w:t>
      </w:r>
      <w:r w:rsidRPr="00F63A34">
        <w:rPr>
          <w:i/>
        </w:rPr>
        <w:t xml:space="preserve"> frequency</w:t>
      </w:r>
      <w:r>
        <w:t xml:space="preserve">, and the frequency at which the duty cycle varies, is called the </w:t>
      </w:r>
      <w:r w:rsidR="00242FE0">
        <w:rPr>
          <w:i/>
        </w:rPr>
        <w:t>carrier</w:t>
      </w:r>
      <w:r w:rsidRPr="00F63A34">
        <w:rPr>
          <w:i/>
        </w:rPr>
        <w:t xml:space="preserve"> frequency</w:t>
      </w:r>
      <w:r>
        <w:t xml:space="preserve">. </w:t>
      </w:r>
    </w:p>
    <w:p w14:paraId="23A28C8B" w14:textId="77777777" w:rsidR="00F12C2C" w:rsidRDefault="00F12C2C" w:rsidP="00891F72">
      <w:pPr>
        <w:spacing w:line="288" w:lineRule="auto"/>
        <w:jc w:val="both"/>
      </w:pPr>
    </w:p>
    <w:p w14:paraId="2DF668FE" w14:textId="77777777" w:rsidR="00891F72" w:rsidRDefault="00891F72" w:rsidP="00891F72">
      <w:pPr>
        <w:spacing w:line="288" w:lineRule="auto"/>
        <w:jc w:val="both"/>
        <w:rPr>
          <w:b/>
          <w:u w:val="single"/>
        </w:rPr>
      </w:pPr>
      <w:r>
        <w:rPr>
          <w:b/>
          <w:u w:val="single"/>
        </w:rPr>
        <w:t>Discussion</w:t>
      </w:r>
      <w:r w:rsidRPr="009B5BC6">
        <w:rPr>
          <w:b/>
          <w:u w:val="single"/>
        </w:rPr>
        <w:t xml:space="preserve"> 2: Introduction to </w:t>
      </w:r>
      <w:r w:rsidRPr="00EB7FFA">
        <w:rPr>
          <w:b/>
          <w:i/>
          <w:u w:val="single"/>
        </w:rPr>
        <w:t xml:space="preserve">v/f </w:t>
      </w:r>
      <w:r w:rsidRPr="009B5BC6">
        <w:rPr>
          <w:b/>
          <w:u w:val="single"/>
        </w:rPr>
        <w:t>Control of Squirrel-Cage Induction Motor</w:t>
      </w:r>
    </w:p>
    <w:p w14:paraId="6126B076" w14:textId="77777777" w:rsidR="00891F72" w:rsidRPr="009B5BC6" w:rsidRDefault="00891F72" w:rsidP="00891F72">
      <w:pPr>
        <w:spacing w:line="288" w:lineRule="auto"/>
        <w:jc w:val="both"/>
        <w:rPr>
          <w:b/>
          <w:u w:val="single"/>
        </w:rPr>
      </w:pPr>
    </w:p>
    <w:p w14:paraId="244C970E" w14:textId="77777777" w:rsidR="00891F72" w:rsidRDefault="00891F72" w:rsidP="00891F72">
      <w:pPr>
        <w:spacing w:line="288" w:lineRule="auto"/>
        <w:jc w:val="both"/>
      </w:pPr>
      <w:r>
        <w:t xml:space="preserve">A three-phase squirrel-cage induction motor can be represented by three transformers whose primaries correspond to the three phase stator windings, and whose secondary windings correspond to the three phase rotor windings. It is thus possible to determine the behavior of a motor </w:t>
      </w:r>
      <w:r w:rsidR="00242FE0">
        <w:t xml:space="preserve">by </w:t>
      </w:r>
      <w:r>
        <w:t xml:space="preserve">using a circuit similar to that of the transformer shown in Figure 3. </w:t>
      </w:r>
    </w:p>
    <w:p w14:paraId="294BB50D" w14:textId="77777777" w:rsidR="00891F72" w:rsidRDefault="009F0C2A" w:rsidP="00891F72">
      <w:pPr>
        <w:spacing w:line="288" w:lineRule="auto"/>
        <w:jc w:val="center"/>
      </w:pPr>
      <w:r>
        <w:rPr>
          <w:noProof/>
        </w:rPr>
        <w:object w:dxaOrig="6936" w:dyaOrig="2691" w14:anchorId="0084A561">
          <v:shape id="_x0000_i1028" type="#_x0000_t75" style="width:347pt;height:134.5pt" o:ole="">
            <v:imagedata r:id="rId12" o:title=""/>
          </v:shape>
          <o:OLEObject Type="Embed" ProgID="Visio.Drawing.11" ShapeID="_x0000_i1028" DrawAspect="Content" ObjectID="_1698708637" r:id="rId13"/>
        </w:object>
      </w:r>
    </w:p>
    <w:p w14:paraId="586D79B4" w14:textId="77777777" w:rsidR="00891F72" w:rsidRPr="00256636" w:rsidRDefault="00891F72" w:rsidP="00891F72">
      <w:pPr>
        <w:spacing w:line="288" w:lineRule="auto"/>
        <w:jc w:val="center"/>
        <w:rPr>
          <w:u w:val="single"/>
        </w:rPr>
      </w:pPr>
      <w:r w:rsidRPr="00256636">
        <w:rPr>
          <w:u w:val="single"/>
        </w:rPr>
        <w:t>Figure.</w:t>
      </w:r>
      <w:r>
        <w:rPr>
          <w:u w:val="single"/>
        </w:rPr>
        <w:t>3</w:t>
      </w:r>
      <w:r w:rsidRPr="00256636">
        <w:rPr>
          <w:u w:val="single"/>
        </w:rPr>
        <w:t xml:space="preserve">: </w:t>
      </w:r>
      <w:r w:rsidR="00242FE0">
        <w:rPr>
          <w:u w:val="single"/>
        </w:rPr>
        <w:t xml:space="preserve">Per-phase equivalent </w:t>
      </w:r>
      <w:r>
        <w:rPr>
          <w:u w:val="single"/>
        </w:rPr>
        <w:t>circuit of a squirrel-cage induction motor</w:t>
      </w:r>
    </w:p>
    <w:p w14:paraId="7AE2E141" w14:textId="77777777" w:rsidR="00891F72" w:rsidRDefault="00891F72" w:rsidP="00891F72">
      <w:pPr>
        <w:spacing w:line="288" w:lineRule="auto"/>
      </w:pPr>
    </w:p>
    <w:p w14:paraId="6CE865E8" w14:textId="77777777" w:rsidR="00891F72" w:rsidRDefault="00891F72" w:rsidP="00891F72">
      <w:pPr>
        <w:spacing w:line="288" w:lineRule="auto"/>
        <w:jc w:val="both"/>
      </w:pPr>
      <w:r>
        <w:t xml:space="preserve">The circuit shown in Figure.3 allows accurate prediction of the behavior of a squirrel-cage motor for various operating conditions. </w:t>
      </w:r>
      <w:r w:rsidR="00242FE0">
        <w:t>Stator resistance,</w:t>
      </w:r>
      <w:r>
        <w:t xml:space="preserve"> </w:t>
      </w:r>
      <w:r w:rsidRPr="00EB7FFA">
        <w:rPr>
          <w:i/>
        </w:rPr>
        <w:t>R</w:t>
      </w:r>
      <w:r w:rsidRPr="00EB7FFA">
        <w:rPr>
          <w:i/>
          <w:vertAlign w:val="subscript"/>
        </w:rPr>
        <w:t>s</w:t>
      </w:r>
      <w:r>
        <w:t xml:space="preserve"> corresponds to the resistance of the stator winding, and </w:t>
      </w:r>
      <w:r w:rsidR="00242FE0">
        <w:t>leakage-</w:t>
      </w:r>
      <w:r>
        <w:t>inductance</w:t>
      </w:r>
      <w:r w:rsidR="00242FE0">
        <w:t>,</w:t>
      </w:r>
      <w:r>
        <w:t xml:space="preserve"> </w:t>
      </w:r>
      <w:r w:rsidRPr="00EB7FFA">
        <w:rPr>
          <w:i/>
        </w:rPr>
        <w:t>L</w:t>
      </w:r>
      <w:r w:rsidRPr="00EB7FFA">
        <w:rPr>
          <w:i/>
          <w:vertAlign w:val="subscript"/>
        </w:rPr>
        <w:t>s</w:t>
      </w:r>
      <w:r>
        <w:t xml:space="preserve"> corresponds to the leakage inductance produced by the flux flowing in the stator winding but which does not flow in the rotor winding. </w:t>
      </w:r>
      <w:r w:rsidR="00242FE0">
        <w:t xml:space="preserve">Magtetizing </w:t>
      </w:r>
      <w:r w:rsidR="00197BBD">
        <w:t>i</w:t>
      </w:r>
      <w:r w:rsidR="00242FE0">
        <w:t>nductance,</w:t>
      </w:r>
      <w:r>
        <w:t xml:space="preserve"> </w:t>
      </w:r>
      <w:r w:rsidRPr="000E429A">
        <w:rPr>
          <w:i/>
        </w:rPr>
        <w:t>L</w:t>
      </w:r>
      <w:r w:rsidRPr="000E429A">
        <w:rPr>
          <w:i/>
          <w:vertAlign w:val="subscript"/>
        </w:rPr>
        <w:t>m</w:t>
      </w:r>
      <w:r>
        <w:t xml:space="preserve"> corresponds to the inductance produced by the flux flowing in the stator winding as well as in the rotor winding. </w:t>
      </w:r>
      <w:r w:rsidR="00197BBD">
        <w:t>The c</w:t>
      </w:r>
      <w:r w:rsidR="00242FE0">
        <w:t>ore r</w:t>
      </w:r>
      <w:r>
        <w:t>esistance</w:t>
      </w:r>
      <w:r w:rsidR="00197BBD">
        <w:t>,</w:t>
      </w:r>
      <w:r>
        <w:t xml:space="preserve"> </w:t>
      </w:r>
      <w:r w:rsidRPr="00EB7FFA">
        <w:rPr>
          <w:i/>
        </w:rPr>
        <w:t>R</w:t>
      </w:r>
      <w:r w:rsidRPr="00EB7FFA">
        <w:rPr>
          <w:i/>
          <w:vertAlign w:val="subscript"/>
        </w:rPr>
        <w:t>m</w:t>
      </w:r>
      <w:r>
        <w:t xml:space="preserve"> corresponds to iron/core losses component and its value depends on the source frequency. </w:t>
      </w:r>
      <w:r w:rsidR="00197BBD">
        <w:t xml:space="preserve">The rotor </w:t>
      </w:r>
      <w:r w:rsidR="00242FE0">
        <w:t>r</w:t>
      </w:r>
      <w:r>
        <w:t>esistance</w:t>
      </w:r>
      <w:r w:rsidR="00242FE0">
        <w:t>,</w:t>
      </w:r>
      <w:r>
        <w:t xml:space="preserve"> </w:t>
      </w:r>
      <w:r w:rsidRPr="00EB7FFA">
        <w:rPr>
          <w:i/>
        </w:rPr>
        <w:t>R</w:t>
      </w:r>
      <w:r w:rsidRPr="00EB7FFA">
        <w:rPr>
          <w:i/>
          <w:vertAlign w:val="subscript"/>
        </w:rPr>
        <w:t>r</w:t>
      </w:r>
      <w:r>
        <w:t xml:space="preserve"> corresponds to the resistance of the rotor winding, and </w:t>
      </w:r>
      <w:r w:rsidR="00242FE0">
        <w:t>leakage-</w:t>
      </w:r>
      <w:r>
        <w:t>inductance</w:t>
      </w:r>
      <w:r w:rsidR="00242FE0">
        <w:t>,</w:t>
      </w:r>
      <w:r>
        <w:t xml:space="preserve"> </w:t>
      </w:r>
      <w:r w:rsidRPr="00EB7FFA">
        <w:rPr>
          <w:i/>
        </w:rPr>
        <w:t>L</w:t>
      </w:r>
      <w:r w:rsidRPr="00EB7FFA">
        <w:rPr>
          <w:i/>
          <w:vertAlign w:val="subscript"/>
        </w:rPr>
        <w:t>r</w:t>
      </w:r>
      <w:r>
        <w:t xml:space="preserve"> corresponds to the leakage inductance produced by the flux flowing in the rotor winding but which does not flow in the stator winding.</w:t>
      </w:r>
    </w:p>
    <w:p w14:paraId="2A9A79AE" w14:textId="77777777" w:rsidR="00891F72" w:rsidRDefault="00891F72" w:rsidP="00891F72">
      <w:pPr>
        <w:spacing w:line="288" w:lineRule="auto"/>
        <w:jc w:val="both"/>
      </w:pPr>
    </w:p>
    <w:p w14:paraId="033AE08E" w14:textId="77777777" w:rsidR="00891F72" w:rsidRDefault="00891F72" w:rsidP="00891F72">
      <w:pPr>
        <w:spacing w:line="288" w:lineRule="auto"/>
        <w:jc w:val="both"/>
      </w:pPr>
      <w:r>
        <w:t xml:space="preserve">The other resistance shown in the circuit is a variable </w:t>
      </w:r>
      <w:r w:rsidR="00242FE0">
        <w:t xml:space="preserve">rotor </w:t>
      </w:r>
      <w:r>
        <w:t>resistance</w:t>
      </w:r>
      <w:r w:rsidR="00197BBD">
        <w:t xml:space="preserve">, </w:t>
      </w:r>
      <w:r w:rsidR="00197BBD" w:rsidRPr="00EB7FFA">
        <w:rPr>
          <w:i/>
        </w:rPr>
        <w:t>R</w:t>
      </w:r>
      <w:r w:rsidR="00197BBD" w:rsidRPr="00EB7FFA">
        <w:rPr>
          <w:i/>
          <w:vertAlign w:val="subscript"/>
        </w:rPr>
        <w:t>r</w:t>
      </w:r>
      <w:r w:rsidR="00197BBD" w:rsidRPr="00EB7FFA">
        <w:rPr>
          <w:i/>
        </w:rPr>
        <w:t>(1-s)/s</w:t>
      </w:r>
      <w:r>
        <w:t xml:space="preserve">. It represents the mechanical load applied to the rotor and depends on the slip of the motor. The equivalent circuit of the motor is thus similar to that of a transformer to which a resistance is added at the secondary to represent the mechanical power delivered by the rotor. Once the circuit equations are solved, the power dissipated by resistor </w:t>
      </w:r>
      <w:r w:rsidRPr="00EB7FFA">
        <w:rPr>
          <w:i/>
        </w:rPr>
        <w:t>R</w:t>
      </w:r>
      <w:r w:rsidRPr="00EB7FFA">
        <w:rPr>
          <w:i/>
          <w:vertAlign w:val="subscript"/>
        </w:rPr>
        <w:t>r</w:t>
      </w:r>
      <w:r w:rsidRPr="00EB7FFA">
        <w:rPr>
          <w:i/>
        </w:rPr>
        <w:t>(1-s)/s</w:t>
      </w:r>
      <w:r>
        <w:t xml:space="preserve"> is determined and the power dissipated across this variable rotor resistance indicates the electrical power converted into mechanical power. Because the mechanical power is the product of the torque and speed, it is possible to determine the torque value for each speed of rotation. When the rotor speed equals the synchronous speed (</w:t>
      </w:r>
      <w:r w:rsidRPr="00EB7FFA">
        <w:rPr>
          <w:i/>
        </w:rPr>
        <w:t>s</w:t>
      </w:r>
      <w:r>
        <w:t xml:space="preserve"> = 0), the value of resistor </w:t>
      </w:r>
      <w:r w:rsidRPr="000E429A">
        <w:rPr>
          <w:i/>
        </w:rPr>
        <w:t>R</w:t>
      </w:r>
      <w:r w:rsidRPr="000E429A">
        <w:rPr>
          <w:i/>
          <w:vertAlign w:val="subscript"/>
        </w:rPr>
        <w:t>r</w:t>
      </w:r>
      <w:r w:rsidRPr="000E429A">
        <w:rPr>
          <w:i/>
        </w:rPr>
        <w:t>(1-s)/s</w:t>
      </w:r>
      <w:r>
        <w:t xml:space="preserve"> is infinite. The current flowing in the resistance is null and no power is delivered to the mechanical load. When the rotor speed becomes lower than the synchronous speed, the resistance value of </w:t>
      </w:r>
      <w:r w:rsidRPr="00EB7FFA">
        <w:rPr>
          <w:i/>
        </w:rPr>
        <w:t>R</w:t>
      </w:r>
      <w:r w:rsidRPr="00EB7FFA">
        <w:rPr>
          <w:i/>
          <w:vertAlign w:val="subscript"/>
        </w:rPr>
        <w:t>r</w:t>
      </w:r>
      <w:r>
        <w:t xml:space="preserve"> decreases, and current flows through the resistor. The power dissipated by the resistor corresponds to the torque produced by the motor.</w:t>
      </w:r>
    </w:p>
    <w:p w14:paraId="04C560FC" w14:textId="77777777" w:rsidR="00197BBD" w:rsidRDefault="00197BBD" w:rsidP="00891F72">
      <w:pPr>
        <w:spacing w:line="288" w:lineRule="auto"/>
        <w:jc w:val="both"/>
      </w:pPr>
    </w:p>
    <w:p w14:paraId="23265C46" w14:textId="77777777" w:rsidR="00891F72" w:rsidRDefault="00891F72" w:rsidP="00891F72">
      <w:pPr>
        <w:spacing w:line="288" w:lineRule="auto"/>
        <w:jc w:val="both"/>
      </w:pPr>
      <w:r>
        <w:t xml:space="preserve">In order to build a powerful motor which is able to develop high torque, the strength of the magnetic field of the stator has to be increased. In the meantime, the magnetic flux cannot be increased too much so that the iron begins to saturate. Therefore, the operating point of magnetic flux should be kept at optimal point i.e. at the knee point of the magnetic saturation curve. The magnetic flux depends on the current flowing </w:t>
      </w:r>
      <w:r>
        <w:lastRenderedPageBreak/>
        <w:t xml:space="preserve">through </w:t>
      </w:r>
      <w:r w:rsidR="006A6E4F">
        <w:t xml:space="preserve">the magnetizing </w:t>
      </w:r>
      <w:r>
        <w:t>inductance</w:t>
      </w:r>
      <w:r w:rsidR="00197BBD">
        <w:t>,</w:t>
      </w:r>
      <w:r>
        <w:t xml:space="preserve"> </w:t>
      </w:r>
      <w:r w:rsidRPr="00EB7FFA">
        <w:rPr>
          <w:i/>
        </w:rPr>
        <w:t>L</w:t>
      </w:r>
      <w:r w:rsidRPr="00EB7FFA">
        <w:rPr>
          <w:i/>
          <w:vertAlign w:val="subscript"/>
        </w:rPr>
        <w:t>m</w:t>
      </w:r>
      <w:r>
        <w:t>. To maintain the magnetic flux constant, the current flowing in the inductance</w:t>
      </w:r>
      <w:r w:rsidR="006A6E4F">
        <w:t>,</w:t>
      </w:r>
      <w:r>
        <w:t xml:space="preserve"> </w:t>
      </w:r>
      <w:r w:rsidRPr="00EB7FFA">
        <w:rPr>
          <w:i/>
        </w:rPr>
        <w:t>L</w:t>
      </w:r>
      <w:r w:rsidRPr="00EB7FFA">
        <w:rPr>
          <w:i/>
          <w:vertAlign w:val="subscript"/>
        </w:rPr>
        <w:t>m</w:t>
      </w:r>
      <w:r>
        <w:t xml:space="preserve"> must be kept constant. Since the inductive reactance (</w:t>
      </w:r>
      <w:r w:rsidRPr="00EB7FFA">
        <w:rPr>
          <w:i/>
        </w:rPr>
        <w:t>X</w:t>
      </w:r>
      <w:r w:rsidRPr="00EB7FFA">
        <w:rPr>
          <w:i/>
          <w:vertAlign w:val="subscript"/>
        </w:rPr>
        <w:t>m</w:t>
      </w:r>
      <w:r>
        <w:t xml:space="preserve">) will vary in the same proportion as the frequency, </w:t>
      </w:r>
      <w:r w:rsidRPr="009548C8">
        <w:rPr>
          <w:i/>
        </w:rPr>
        <w:t xml:space="preserve">the input voltage must be changed according to the frequency change to maintain constant </w:t>
      </w:r>
      <w:r w:rsidRPr="00624C32">
        <w:rPr>
          <w:i/>
        </w:rPr>
        <w:t>magnetizing</w:t>
      </w:r>
      <w:r>
        <w:rPr>
          <w:i/>
        </w:rPr>
        <w:t xml:space="preserve"> </w:t>
      </w:r>
      <w:r w:rsidRPr="009548C8">
        <w:rPr>
          <w:i/>
        </w:rPr>
        <w:t xml:space="preserve">current and </w:t>
      </w:r>
      <w:r w:rsidR="007C1045">
        <w:rPr>
          <w:i/>
        </w:rPr>
        <w:t xml:space="preserve">therefore, </w:t>
      </w:r>
      <w:r w:rsidRPr="009548C8">
        <w:rPr>
          <w:i/>
        </w:rPr>
        <w:t>magnetic flu</w:t>
      </w:r>
      <w:r>
        <w:t>x in the inductance. In other words, in order to keep the magnetic flux constant</w:t>
      </w:r>
      <w:r w:rsidR="00197BBD">
        <w:t>,</w:t>
      </w:r>
      <w:r>
        <w:t xml:space="preserve"> the </w:t>
      </w:r>
      <w:r w:rsidRPr="00EB7FFA">
        <w:rPr>
          <w:i/>
        </w:rPr>
        <w:t>v/f</w:t>
      </w:r>
      <w:r>
        <w:t xml:space="preserve"> ratio has to be maintained constant.</w:t>
      </w:r>
    </w:p>
    <w:p w14:paraId="11AEA0CC" w14:textId="77777777" w:rsidR="00891F72" w:rsidRDefault="00891F72" w:rsidP="00891F72">
      <w:pPr>
        <w:spacing w:line="288" w:lineRule="auto"/>
        <w:jc w:val="both"/>
        <w:rPr>
          <w:b/>
        </w:rPr>
      </w:pPr>
    </w:p>
    <w:p w14:paraId="735B5F40" w14:textId="77777777" w:rsidR="00891F72" w:rsidRPr="007754E4" w:rsidRDefault="00891F72" w:rsidP="00891F72">
      <w:pPr>
        <w:spacing w:line="288" w:lineRule="auto"/>
        <w:jc w:val="both"/>
        <w:rPr>
          <w:b/>
          <w:sz w:val="32"/>
          <w:szCs w:val="32"/>
          <w:u w:val="single"/>
        </w:rPr>
      </w:pPr>
      <w:r w:rsidRPr="007754E4">
        <w:rPr>
          <w:b/>
          <w:sz w:val="32"/>
          <w:szCs w:val="32"/>
          <w:u w:val="single"/>
        </w:rPr>
        <w:t>Simulations</w:t>
      </w:r>
      <w:r w:rsidR="007754E4">
        <w:rPr>
          <w:b/>
          <w:sz w:val="32"/>
          <w:szCs w:val="32"/>
          <w:u w:val="single"/>
        </w:rPr>
        <w:t>:</w:t>
      </w:r>
    </w:p>
    <w:p w14:paraId="13621818" w14:textId="77777777" w:rsidR="00891F72" w:rsidRPr="00FD0043" w:rsidRDefault="00891F72" w:rsidP="00891F72">
      <w:pPr>
        <w:spacing w:line="288" w:lineRule="auto"/>
        <w:jc w:val="both"/>
        <w:rPr>
          <w:b/>
        </w:rPr>
      </w:pPr>
    </w:p>
    <w:p w14:paraId="354319ED" w14:textId="77777777" w:rsidR="00891F72" w:rsidRDefault="00891F72" w:rsidP="00891F72">
      <w:pPr>
        <w:spacing w:line="288" w:lineRule="auto"/>
        <w:jc w:val="both"/>
        <w:rPr>
          <w:b/>
          <w:u w:val="single"/>
        </w:rPr>
      </w:pPr>
      <w:r w:rsidRPr="00FD0043">
        <w:rPr>
          <w:b/>
          <w:u w:val="single"/>
        </w:rPr>
        <w:t>Simulation 1: Introduction to DC-to-AC Conversion using</w:t>
      </w:r>
      <w:r>
        <w:rPr>
          <w:b/>
          <w:u w:val="single"/>
        </w:rPr>
        <w:t xml:space="preserve"> pulse width m</w:t>
      </w:r>
      <w:r w:rsidRPr="00FD0043">
        <w:rPr>
          <w:b/>
          <w:u w:val="single"/>
        </w:rPr>
        <w:t>odulation (PWM) inverter</w:t>
      </w:r>
    </w:p>
    <w:p w14:paraId="6A465E54" w14:textId="77777777" w:rsidR="00891F72" w:rsidRPr="00FD0043" w:rsidRDefault="00891F72" w:rsidP="00891F72">
      <w:pPr>
        <w:spacing w:line="288" w:lineRule="auto"/>
        <w:jc w:val="both"/>
        <w:rPr>
          <w:b/>
        </w:rPr>
      </w:pPr>
    </w:p>
    <w:p w14:paraId="289DB66D" w14:textId="77777777" w:rsidR="00891F72" w:rsidRPr="00FD0043" w:rsidRDefault="00891F72" w:rsidP="00891F72">
      <w:pPr>
        <w:spacing w:line="288" w:lineRule="auto"/>
        <w:jc w:val="both"/>
      </w:pPr>
      <w:r w:rsidRPr="00FD0043">
        <w:rPr>
          <w:rFonts w:hint="eastAsia"/>
        </w:rPr>
        <w:t xml:space="preserve">Use the </w:t>
      </w:r>
      <w:r w:rsidRPr="00FD0043">
        <w:t>“PWMinverter</w:t>
      </w:r>
      <w:r w:rsidR="005B549A">
        <w:t>_a</w:t>
      </w:r>
      <w:r w:rsidRPr="00FD0043">
        <w:rPr>
          <w:rFonts w:hint="eastAsia"/>
        </w:rPr>
        <w:t>.</w:t>
      </w:r>
      <w:r w:rsidR="006D730A">
        <w:t>slx</w:t>
      </w:r>
      <w:r w:rsidRPr="00FD0043">
        <w:t>”</w:t>
      </w:r>
      <w:r w:rsidRPr="00FD0043">
        <w:rPr>
          <w:rFonts w:hint="eastAsia"/>
        </w:rPr>
        <w:t xml:space="preserve"> file for executing the Simulink program. In this exercise, you would study how the </w:t>
      </w:r>
      <w:r w:rsidRPr="00FD0043">
        <w:t>three phase PWM inverter works.</w:t>
      </w:r>
    </w:p>
    <w:p w14:paraId="456C3B61" w14:textId="77777777" w:rsidR="00891F72" w:rsidRPr="00FD0043" w:rsidRDefault="00891F72" w:rsidP="00891F72">
      <w:pPr>
        <w:spacing w:line="288" w:lineRule="auto"/>
        <w:jc w:val="both"/>
      </w:pPr>
    </w:p>
    <w:p w14:paraId="642ED286" w14:textId="77777777" w:rsidR="00FD20F9" w:rsidRDefault="00891F72" w:rsidP="00FD20F9">
      <w:pPr>
        <w:spacing w:line="288" w:lineRule="auto"/>
        <w:jc w:val="both"/>
        <w:rPr>
          <w:b/>
          <w:szCs w:val="21"/>
        </w:rPr>
      </w:pPr>
      <w:r w:rsidRPr="00FD0043">
        <w:t>1.  Run the program</w:t>
      </w:r>
      <w:r>
        <w:rPr>
          <w:szCs w:val="21"/>
        </w:rPr>
        <w:t xml:space="preserve"> </w:t>
      </w:r>
      <w:r w:rsidR="006310BA">
        <w:rPr>
          <w:szCs w:val="21"/>
        </w:rPr>
        <w:t xml:space="preserve">with a carrier frequency of 500 Hz </w:t>
      </w:r>
      <w:r w:rsidR="00CD239C">
        <w:rPr>
          <w:szCs w:val="21"/>
        </w:rPr>
        <w:t>and reference waveform amplitude 0.8</w:t>
      </w:r>
      <w:r w:rsidR="007C5C01">
        <w:rPr>
          <w:szCs w:val="21"/>
        </w:rPr>
        <w:t xml:space="preserve"> and 50Hz frequency</w:t>
      </w:r>
      <w:r w:rsidR="00CD239C">
        <w:rPr>
          <w:szCs w:val="21"/>
        </w:rPr>
        <w:t>.</w:t>
      </w:r>
      <w:r w:rsidR="005B549A">
        <w:rPr>
          <w:szCs w:val="21"/>
        </w:rPr>
        <w:t xml:space="preserve"> Set the resistance to be 600 ohms.</w:t>
      </w:r>
      <w:r w:rsidR="00CD239C">
        <w:rPr>
          <w:szCs w:val="21"/>
        </w:rPr>
        <w:t xml:space="preserve"> O</w:t>
      </w:r>
      <w:r>
        <w:rPr>
          <w:szCs w:val="21"/>
        </w:rPr>
        <w:t xml:space="preserve">bserve how to generate the control signals for each switch and the relationship between the switching signal and </w:t>
      </w:r>
      <w:r w:rsidR="00F5212D">
        <w:rPr>
          <w:szCs w:val="21"/>
        </w:rPr>
        <w:t>line</w:t>
      </w:r>
      <w:r>
        <w:rPr>
          <w:szCs w:val="21"/>
        </w:rPr>
        <w:t xml:space="preserve"> voltage </w:t>
      </w:r>
      <w:r w:rsidRPr="00EB7FFA">
        <w:rPr>
          <w:i/>
          <w:szCs w:val="21"/>
        </w:rPr>
        <w:t>V</w:t>
      </w:r>
      <w:r w:rsidRPr="00EB7FFA">
        <w:rPr>
          <w:i/>
          <w:szCs w:val="21"/>
          <w:vertAlign w:val="subscript"/>
        </w:rPr>
        <w:t>ao</w:t>
      </w:r>
      <w:r>
        <w:rPr>
          <w:szCs w:val="21"/>
        </w:rPr>
        <w:t xml:space="preserve">, </w:t>
      </w:r>
      <w:r w:rsidRPr="00EB7FFA">
        <w:rPr>
          <w:i/>
          <w:szCs w:val="21"/>
        </w:rPr>
        <w:t>V</w:t>
      </w:r>
      <w:r w:rsidRPr="00EB7FFA">
        <w:rPr>
          <w:i/>
          <w:szCs w:val="21"/>
          <w:vertAlign w:val="subscript"/>
        </w:rPr>
        <w:t>a</w:t>
      </w:r>
      <w:r w:rsidR="00F5212D" w:rsidRPr="00EB7FFA">
        <w:rPr>
          <w:i/>
          <w:szCs w:val="21"/>
          <w:vertAlign w:val="subscript"/>
        </w:rPr>
        <w:t>b</w:t>
      </w:r>
      <w:r w:rsidRPr="008C3C6F">
        <w:rPr>
          <w:szCs w:val="21"/>
        </w:rPr>
        <w:t xml:space="preserve"> </w:t>
      </w:r>
      <w:r w:rsidR="00942E0C">
        <w:rPr>
          <w:szCs w:val="21"/>
        </w:rPr>
        <w:t>from the scope</w:t>
      </w:r>
      <w:r w:rsidRPr="008C3C6F">
        <w:rPr>
          <w:szCs w:val="21"/>
        </w:rPr>
        <w:t xml:space="preserve">. </w:t>
      </w:r>
      <w:r>
        <w:rPr>
          <w:szCs w:val="21"/>
        </w:rPr>
        <w:t>You can magnify the waveforms and t</w:t>
      </w:r>
      <w:r w:rsidRPr="008C3C6F">
        <w:rPr>
          <w:szCs w:val="21"/>
        </w:rPr>
        <w:t xml:space="preserve">ry to understand the </w:t>
      </w:r>
      <w:r>
        <w:rPr>
          <w:szCs w:val="21"/>
        </w:rPr>
        <w:t>operating</w:t>
      </w:r>
      <w:r w:rsidRPr="008C3C6F">
        <w:rPr>
          <w:szCs w:val="21"/>
        </w:rPr>
        <w:t xml:space="preserve"> principle</w:t>
      </w:r>
      <w:r>
        <w:rPr>
          <w:szCs w:val="21"/>
        </w:rPr>
        <w:t>s</w:t>
      </w:r>
      <w:r w:rsidRPr="008C3C6F">
        <w:rPr>
          <w:szCs w:val="21"/>
        </w:rPr>
        <w:t xml:space="preserve"> of the three phase </w:t>
      </w:r>
      <w:r>
        <w:rPr>
          <w:szCs w:val="21"/>
        </w:rPr>
        <w:t>PWM inverter</w:t>
      </w:r>
      <w:r w:rsidRPr="008C3C6F">
        <w:rPr>
          <w:szCs w:val="21"/>
        </w:rPr>
        <w:t>.</w:t>
      </w:r>
      <w:r w:rsidR="00FD20F9" w:rsidRPr="00FD20F9">
        <w:rPr>
          <w:b/>
          <w:szCs w:val="21"/>
        </w:rPr>
        <w:t xml:space="preserve"> </w:t>
      </w:r>
    </w:p>
    <w:p w14:paraId="734F5A29" w14:textId="77777777" w:rsidR="00FD20F9" w:rsidRDefault="00FD20F9" w:rsidP="00FD20F9">
      <w:pPr>
        <w:spacing w:line="288" w:lineRule="auto"/>
        <w:jc w:val="both"/>
        <w:rPr>
          <w:b/>
          <w:szCs w:val="21"/>
        </w:rPr>
      </w:pPr>
      <w:r>
        <w:rPr>
          <w:b/>
          <w:szCs w:val="21"/>
        </w:rPr>
        <w:t>Use the Matlab file</w:t>
      </w:r>
      <w:r w:rsidRPr="00472CB1">
        <w:rPr>
          <w:b/>
          <w:szCs w:val="21"/>
        </w:rPr>
        <w:t xml:space="preserve"> ‘</w:t>
      </w:r>
      <w:r>
        <w:rPr>
          <w:b/>
          <w:szCs w:val="21"/>
        </w:rPr>
        <w:t xml:space="preserve">PWMplot.m’ </w:t>
      </w:r>
      <w:r w:rsidRPr="00472CB1">
        <w:rPr>
          <w:b/>
          <w:szCs w:val="21"/>
        </w:rPr>
        <w:t xml:space="preserve">to </w:t>
      </w:r>
      <w:r>
        <w:rPr>
          <w:b/>
          <w:szCs w:val="21"/>
        </w:rPr>
        <w:t>understand the working principles of PWM scheme. Use the Matlab file</w:t>
      </w:r>
      <w:r w:rsidRPr="00472CB1">
        <w:rPr>
          <w:b/>
          <w:szCs w:val="21"/>
        </w:rPr>
        <w:t xml:space="preserve"> ‘</w:t>
      </w:r>
      <w:r>
        <w:rPr>
          <w:b/>
          <w:szCs w:val="21"/>
        </w:rPr>
        <w:t xml:space="preserve">inverterplot.m’ </w:t>
      </w:r>
      <w:r w:rsidRPr="00472CB1">
        <w:rPr>
          <w:b/>
          <w:szCs w:val="21"/>
        </w:rPr>
        <w:t xml:space="preserve">to </w:t>
      </w:r>
      <w:r>
        <w:rPr>
          <w:b/>
          <w:szCs w:val="21"/>
        </w:rPr>
        <w:t xml:space="preserve">observe the line voltages </w:t>
      </w:r>
      <w:r w:rsidRPr="00EB7FFA">
        <w:rPr>
          <w:b/>
          <w:i/>
          <w:szCs w:val="21"/>
        </w:rPr>
        <w:t>V</w:t>
      </w:r>
      <w:r w:rsidRPr="00EB7FFA">
        <w:rPr>
          <w:b/>
          <w:i/>
          <w:szCs w:val="21"/>
          <w:vertAlign w:val="subscript"/>
        </w:rPr>
        <w:t>ao</w:t>
      </w:r>
      <w:r w:rsidRPr="00EB7FFA">
        <w:rPr>
          <w:b/>
          <w:i/>
          <w:szCs w:val="21"/>
        </w:rPr>
        <w:t xml:space="preserve"> </w:t>
      </w:r>
      <w:r>
        <w:rPr>
          <w:b/>
          <w:szCs w:val="21"/>
        </w:rPr>
        <w:t xml:space="preserve">and </w:t>
      </w:r>
      <w:r w:rsidRPr="00EB7FFA">
        <w:rPr>
          <w:b/>
          <w:i/>
          <w:szCs w:val="21"/>
        </w:rPr>
        <w:t>V</w:t>
      </w:r>
      <w:r w:rsidRPr="00EB7FFA">
        <w:rPr>
          <w:b/>
          <w:i/>
          <w:szCs w:val="21"/>
          <w:vertAlign w:val="subscript"/>
        </w:rPr>
        <w:t>ab</w:t>
      </w:r>
      <w:r>
        <w:rPr>
          <w:b/>
          <w:szCs w:val="21"/>
        </w:rPr>
        <w:t xml:space="preserve">.  Use the </w:t>
      </w:r>
      <w:r w:rsidRPr="00472CB1">
        <w:rPr>
          <w:b/>
          <w:szCs w:val="21"/>
        </w:rPr>
        <w:t>‘</w:t>
      </w:r>
      <w:r>
        <w:rPr>
          <w:b/>
          <w:szCs w:val="21"/>
        </w:rPr>
        <w:t>powergui</w:t>
      </w:r>
      <w:r w:rsidRPr="00472CB1">
        <w:rPr>
          <w:b/>
          <w:szCs w:val="21"/>
        </w:rPr>
        <w:t xml:space="preserve">’ </w:t>
      </w:r>
      <w:r>
        <w:rPr>
          <w:b/>
          <w:szCs w:val="21"/>
        </w:rPr>
        <w:t>block in the Matlab simulation model</w:t>
      </w:r>
      <w:r w:rsidRPr="00472CB1">
        <w:rPr>
          <w:b/>
          <w:szCs w:val="21"/>
        </w:rPr>
        <w:t xml:space="preserve"> to </w:t>
      </w:r>
      <w:r>
        <w:rPr>
          <w:b/>
          <w:szCs w:val="21"/>
        </w:rPr>
        <w:t>check FFT of the current for phase-a.</w:t>
      </w:r>
    </w:p>
    <w:p w14:paraId="4642BDEC" w14:textId="77777777" w:rsidR="00891F72" w:rsidRDefault="00891F72" w:rsidP="00891F72">
      <w:pPr>
        <w:spacing w:line="288" w:lineRule="auto"/>
        <w:jc w:val="both"/>
        <w:rPr>
          <w:szCs w:val="21"/>
        </w:rPr>
      </w:pPr>
    </w:p>
    <w:p w14:paraId="097CD749" w14:textId="23FC6816" w:rsidR="00891F72" w:rsidRDefault="006C2434" w:rsidP="00891F72">
      <w:pPr>
        <w:spacing w:line="288" w:lineRule="auto"/>
        <w:jc w:val="both"/>
        <w:rPr>
          <w:b/>
          <w:noProof/>
          <w:szCs w:val="21"/>
        </w:rPr>
      </w:pPr>
      <w:r>
        <w:rPr>
          <w:b/>
          <w:noProof/>
          <w:szCs w:val="21"/>
        </w:rPr>
        <w:drawing>
          <wp:inline distT="0" distB="0" distL="0" distR="0" wp14:anchorId="1268AF4E" wp14:editId="20C79719">
            <wp:extent cx="2889250" cy="3232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89250" cy="3232150"/>
                    </a:xfrm>
                    <a:prstGeom prst="rect">
                      <a:avLst/>
                    </a:prstGeom>
                    <a:noFill/>
                    <a:ln>
                      <a:noFill/>
                    </a:ln>
                  </pic:spPr>
                </pic:pic>
              </a:graphicData>
            </a:graphic>
          </wp:inline>
        </w:drawing>
      </w:r>
    </w:p>
    <w:p w14:paraId="5DB50D46" w14:textId="6CF97DE8" w:rsidR="00525D91" w:rsidRPr="00DA181E" w:rsidRDefault="00340004" w:rsidP="006B4EB4">
      <w:pPr>
        <w:spacing w:line="288" w:lineRule="auto"/>
        <w:jc w:val="both"/>
        <w:rPr>
          <w:rFonts w:ascii="Arial" w:hAnsi="Arial" w:cs="Arial"/>
          <w:bCs/>
          <w:noProof/>
          <w:szCs w:val="21"/>
        </w:rPr>
      </w:pPr>
      <w:r w:rsidRPr="00FA6CA1">
        <w:rPr>
          <w:b/>
          <w:noProof/>
          <w:szCs w:val="21"/>
        </w:rPr>
        <w:lastRenderedPageBreak/>
        <w:t>Observation for PWM plot:</w:t>
      </w:r>
      <w:r w:rsidR="00FA6CA1">
        <w:rPr>
          <w:bCs/>
          <w:noProof/>
          <w:szCs w:val="21"/>
        </w:rPr>
        <w:t xml:space="preserve"> </w:t>
      </w:r>
      <w:r w:rsidR="00525D91">
        <w:rPr>
          <w:bCs/>
          <w:noProof/>
          <w:szCs w:val="21"/>
        </w:rPr>
        <w:t xml:space="preserve">The carrier triangular waveform has an amplitude of 1 and the </w:t>
      </w:r>
      <w:r w:rsidR="00F6323D">
        <w:rPr>
          <w:bCs/>
          <w:noProof/>
          <w:szCs w:val="21"/>
        </w:rPr>
        <w:t>sine</w:t>
      </w:r>
      <w:r w:rsidR="00525D91">
        <w:rPr>
          <w:bCs/>
          <w:noProof/>
          <w:szCs w:val="21"/>
        </w:rPr>
        <w:t xml:space="preserve"> waveoform has a amplitude of 0.8.</w:t>
      </w:r>
      <w:r w:rsidR="004A2FE2">
        <w:rPr>
          <w:bCs/>
          <w:noProof/>
          <w:szCs w:val="21"/>
        </w:rPr>
        <w:t xml:space="preserve"> </w:t>
      </w:r>
      <w:r w:rsidR="00207EFE">
        <w:rPr>
          <w:bCs/>
          <w:noProof/>
          <w:szCs w:val="21"/>
        </w:rPr>
        <w:t xml:space="preserve"> Since the triangualr wave has a frequency of 500Hz, its period T = 1/500 = 0.002s. It can be seen</w:t>
      </w:r>
      <w:r w:rsidR="00F6323D">
        <w:rPr>
          <w:bCs/>
          <w:noProof/>
          <w:szCs w:val="21"/>
        </w:rPr>
        <w:t xml:space="preserve"> from the graph</w:t>
      </w:r>
      <w:r w:rsidR="00207EFE">
        <w:rPr>
          <w:bCs/>
          <w:noProof/>
          <w:szCs w:val="21"/>
        </w:rPr>
        <w:t xml:space="preserve"> that the triangular wave repeats itself at every 0.0</w:t>
      </w:r>
      <w:r w:rsidR="00F6323D">
        <w:rPr>
          <w:bCs/>
          <w:noProof/>
          <w:szCs w:val="21"/>
        </w:rPr>
        <w:t>0</w:t>
      </w:r>
      <w:r w:rsidR="00207EFE">
        <w:rPr>
          <w:bCs/>
          <w:noProof/>
          <w:szCs w:val="21"/>
        </w:rPr>
        <w:t>2s.</w:t>
      </w:r>
      <w:r w:rsidR="00F6323D">
        <w:rPr>
          <w:bCs/>
          <w:noProof/>
          <w:szCs w:val="21"/>
        </w:rPr>
        <w:t xml:space="preserve"> The sine wave has a frequency of 50Hz, its period T = 1/50 = 0.02s. From the graph, we can see the sine wave completed half a cycle from 0.08s to 0.09s. </w:t>
      </w:r>
    </w:p>
    <w:p w14:paraId="125FABDC" w14:textId="2B7C85B1" w:rsidR="00FA6CA1" w:rsidRDefault="00FA6CA1" w:rsidP="00FA6CA1">
      <w:pPr>
        <w:spacing w:line="288" w:lineRule="auto"/>
        <w:jc w:val="both"/>
        <w:rPr>
          <w:bCs/>
          <w:noProof/>
          <w:szCs w:val="21"/>
        </w:rPr>
      </w:pPr>
      <w:r>
        <w:rPr>
          <w:bCs/>
          <w:noProof/>
          <w:szCs w:val="21"/>
        </w:rPr>
        <w:t>When t</w:t>
      </w:r>
      <w:r w:rsidR="00E20C7F">
        <w:rPr>
          <w:bCs/>
          <w:noProof/>
          <w:szCs w:val="21"/>
        </w:rPr>
        <w:t xml:space="preserve">he </w:t>
      </w:r>
      <w:r>
        <w:rPr>
          <w:bCs/>
          <w:noProof/>
          <w:szCs w:val="21"/>
        </w:rPr>
        <w:t>carrier t</w:t>
      </w:r>
      <w:r w:rsidR="00E20C7F">
        <w:rPr>
          <w:bCs/>
          <w:noProof/>
          <w:szCs w:val="21"/>
        </w:rPr>
        <w:t xml:space="preserve">riangular waveform is </w:t>
      </w:r>
      <w:r>
        <w:rPr>
          <w:bCs/>
          <w:noProof/>
          <w:szCs w:val="21"/>
        </w:rPr>
        <w:t>greater</w:t>
      </w:r>
      <w:r w:rsidR="00E20C7F">
        <w:rPr>
          <w:bCs/>
          <w:noProof/>
          <w:szCs w:val="21"/>
        </w:rPr>
        <w:t xml:space="preserve"> than the </w:t>
      </w:r>
      <w:r w:rsidR="00F6323D">
        <w:rPr>
          <w:bCs/>
          <w:noProof/>
          <w:szCs w:val="21"/>
        </w:rPr>
        <w:t>sine</w:t>
      </w:r>
      <w:r w:rsidR="00E20C7F">
        <w:rPr>
          <w:bCs/>
          <w:noProof/>
          <w:szCs w:val="21"/>
        </w:rPr>
        <w:t xml:space="preserve"> waveform</w:t>
      </w:r>
      <w:r>
        <w:rPr>
          <w:bCs/>
          <w:noProof/>
          <w:szCs w:val="21"/>
        </w:rPr>
        <w:t xml:space="preserve">, TP1 is 0 (off) and TP4 is 1 (on). Likewise, when </w:t>
      </w:r>
      <w:r w:rsidR="00E20C7F">
        <w:rPr>
          <w:bCs/>
          <w:noProof/>
          <w:szCs w:val="21"/>
        </w:rPr>
        <w:t xml:space="preserve">the </w:t>
      </w:r>
      <w:r w:rsidR="00F6323D">
        <w:rPr>
          <w:bCs/>
          <w:noProof/>
          <w:szCs w:val="21"/>
        </w:rPr>
        <w:t>sine</w:t>
      </w:r>
      <w:r w:rsidR="00E20C7F">
        <w:rPr>
          <w:bCs/>
          <w:noProof/>
          <w:szCs w:val="21"/>
        </w:rPr>
        <w:t xml:space="preserve"> waveform is greater than the triangular waveform</w:t>
      </w:r>
      <w:r>
        <w:rPr>
          <w:bCs/>
          <w:noProof/>
          <w:szCs w:val="21"/>
        </w:rPr>
        <w:t xml:space="preserve">, TP1 is 1 (on) and TP4 is off (o). The points when the triangular wave intersects with the </w:t>
      </w:r>
      <w:r w:rsidR="00F6323D">
        <w:rPr>
          <w:bCs/>
          <w:noProof/>
          <w:szCs w:val="21"/>
        </w:rPr>
        <w:t>sine</w:t>
      </w:r>
      <w:r>
        <w:rPr>
          <w:bCs/>
          <w:noProof/>
          <w:szCs w:val="21"/>
        </w:rPr>
        <w:t xml:space="preserve"> wave provide the signal for TP1 and TP4 to turn on or off respectively</w:t>
      </w:r>
      <w:r w:rsidR="009055D9">
        <w:rPr>
          <w:bCs/>
          <w:noProof/>
          <w:szCs w:val="21"/>
        </w:rPr>
        <w:t>, ie: the point of intersections of the two waveform provide the switching instants of the power semiconductor decices. For example, from 0.</w:t>
      </w:r>
      <w:r w:rsidR="0069020E">
        <w:rPr>
          <w:bCs/>
          <w:noProof/>
          <w:szCs w:val="21"/>
        </w:rPr>
        <w:t>0</w:t>
      </w:r>
      <w:r w:rsidR="009055D9">
        <w:rPr>
          <w:bCs/>
          <w:noProof/>
          <w:szCs w:val="21"/>
        </w:rPr>
        <w:t>8s</w:t>
      </w:r>
      <w:r w:rsidR="0069020E">
        <w:rPr>
          <w:bCs/>
          <w:noProof/>
          <w:szCs w:val="21"/>
        </w:rPr>
        <w:t xml:space="preserve"> to 0.081s the triangular waveform is greater than the sinuiduol waveform hence TP1 is 0 and TP4 is 1 from 0.8s to 0.081s. At the point of intersection, TP1 and TP4 flipped. From 0.081s to 0.082s the triangular waveform is smaller than the sinudoul waveform, hence TP1 is 1 and TP4 is 0.</w:t>
      </w:r>
    </w:p>
    <w:p w14:paraId="155BC91D" w14:textId="38B10F3D" w:rsidR="001173E8" w:rsidRDefault="001173E8" w:rsidP="00891F72">
      <w:pPr>
        <w:spacing w:line="288" w:lineRule="auto"/>
        <w:jc w:val="both"/>
        <w:rPr>
          <w:b/>
          <w:noProof/>
          <w:szCs w:val="21"/>
        </w:rPr>
      </w:pPr>
    </w:p>
    <w:p w14:paraId="7D3F1CD9" w14:textId="77777777" w:rsidR="009A6CC6" w:rsidRDefault="009A6CC6" w:rsidP="00891F72">
      <w:pPr>
        <w:spacing w:line="288" w:lineRule="auto"/>
        <w:jc w:val="both"/>
        <w:rPr>
          <w:b/>
          <w:noProof/>
          <w:szCs w:val="21"/>
        </w:rPr>
      </w:pPr>
    </w:p>
    <w:p w14:paraId="79429D53" w14:textId="40B8CE4E" w:rsidR="00B450A0" w:rsidRDefault="006C2434" w:rsidP="00891F72">
      <w:pPr>
        <w:spacing w:line="288" w:lineRule="auto"/>
        <w:jc w:val="both"/>
        <w:rPr>
          <w:b/>
          <w:noProof/>
          <w:szCs w:val="21"/>
        </w:rPr>
      </w:pPr>
      <w:r>
        <w:rPr>
          <w:b/>
          <w:noProof/>
          <w:szCs w:val="21"/>
        </w:rPr>
        <w:drawing>
          <wp:inline distT="0" distB="0" distL="0" distR="0" wp14:anchorId="56EAFCBC" wp14:editId="552D2A33">
            <wp:extent cx="5276850" cy="284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6850" cy="2844800"/>
                    </a:xfrm>
                    <a:prstGeom prst="rect">
                      <a:avLst/>
                    </a:prstGeom>
                    <a:noFill/>
                    <a:ln>
                      <a:noFill/>
                    </a:ln>
                  </pic:spPr>
                </pic:pic>
              </a:graphicData>
            </a:graphic>
          </wp:inline>
        </w:drawing>
      </w:r>
    </w:p>
    <w:p w14:paraId="664AEDB4" w14:textId="59872E05" w:rsidR="00DA181E" w:rsidRDefault="009055D9" w:rsidP="00891F72">
      <w:pPr>
        <w:spacing w:line="288" w:lineRule="auto"/>
        <w:jc w:val="both"/>
        <w:rPr>
          <w:color w:val="333333"/>
          <w:shd w:val="clear" w:color="auto" w:fill="FFFFFF"/>
        </w:rPr>
      </w:pPr>
      <w:r>
        <w:rPr>
          <w:b/>
          <w:noProof/>
          <w:szCs w:val="21"/>
        </w:rPr>
        <w:t>Observations for Vao:</w:t>
      </w:r>
      <w:r>
        <w:rPr>
          <w:bCs/>
          <w:noProof/>
          <w:szCs w:val="21"/>
        </w:rPr>
        <w:t xml:space="preserve"> </w:t>
      </w:r>
      <w:r w:rsidR="00525D91">
        <w:rPr>
          <w:bCs/>
          <w:noProof/>
          <w:szCs w:val="21"/>
        </w:rPr>
        <w:t xml:space="preserve">If the triangular waveform is greater than the sinuodol waveform, Vao will be </w:t>
      </w:r>
      <w:r w:rsidR="00DA181E">
        <w:rPr>
          <w:bCs/>
          <w:noProof/>
          <w:szCs w:val="21"/>
        </w:rPr>
        <w:t>-293V. If the sine wave is greater than the triangular wave, Vao will be +293V.</w:t>
      </w:r>
      <w:r w:rsidR="003A5F04">
        <w:rPr>
          <w:bCs/>
          <w:noProof/>
          <w:szCs w:val="21"/>
        </w:rPr>
        <w:t xml:space="preserve"> </w:t>
      </w:r>
      <w:r w:rsidR="00525D91">
        <w:rPr>
          <w:bCs/>
          <w:noProof/>
          <w:szCs w:val="21"/>
        </w:rPr>
        <w:t>For example, f</w:t>
      </w:r>
      <w:r w:rsidR="001B2696">
        <w:rPr>
          <w:bCs/>
          <w:noProof/>
          <w:szCs w:val="21"/>
        </w:rPr>
        <w:t xml:space="preserve">rom 0.08s to 0.081s Vao is negative at -293V. This is because </w:t>
      </w:r>
      <w:r w:rsidR="00E11CD1">
        <w:rPr>
          <w:bCs/>
          <w:noProof/>
          <w:szCs w:val="21"/>
        </w:rPr>
        <w:t xml:space="preserve">the triangular waveform is greater than the sinuidol waveform and TP1 is 0 and TP4 is 1 from 0.08s to 0.081s. From 0.081s to 0.082s Vao is positive at 293V as seen in the graph. This is because, TP1 is 1 and TP4 is 0 and the triangular waveform is greater than the sinuidol waveform. </w:t>
      </w:r>
      <w:r w:rsidR="003A5F04">
        <w:rPr>
          <w:color w:val="333333"/>
          <w:shd w:val="clear" w:color="auto" w:fill="FFFFFF"/>
        </w:rPr>
        <w:t>The pulse width of Vao gets thicker and thicker from 0.08s to 0.088s when the sine wave goes from 0</w:t>
      </w:r>
      <w:r w:rsidR="003A5F04" w:rsidRPr="00717F26">
        <w:rPr>
          <w:color w:val="333333"/>
          <w:shd w:val="clear" w:color="auto" w:fill="FFFFFF"/>
        </w:rPr>
        <w:t>°</w:t>
      </w:r>
      <w:r w:rsidR="003A5F04">
        <w:rPr>
          <w:color w:val="333333"/>
          <w:shd w:val="clear" w:color="auto" w:fill="FFFFFF"/>
        </w:rPr>
        <w:t xml:space="preserve"> to 90</w:t>
      </w:r>
      <w:r w:rsidR="003A5F04" w:rsidRPr="00717F26">
        <w:rPr>
          <w:color w:val="333333"/>
          <w:shd w:val="clear" w:color="auto" w:fill="FFFFFF"/>
        </w:rPr>
        <w:t>°</w:t>
      </w:r>
      <w:r w:rsidR="003A5F04">
        <w:rPr>
          <w:color w:val="333333"/>
          <w:shd w:val="clear" w:color="auto" w:fill="FFFFFF"/>
        </w:rPr>
        <w:t>. After 0.088s to 0.093s the pulse width of Vao gets smaller and smaller as the sine wave goes from 90</w:t>
      </w:r>
      <w:r w:rsidR="003A5F04" w:rsidRPr="00717F26">
        <w:rPr>
          <w:color w:val="333333"/>
          <w:shd w:val="clear" w:color="auto" w:fill="FFFFFF"/>
        </w:rPr>
        <w:t>°</w:t>
      </w:r>
      <w:r w:rsidR="003A5F04">
        <w:rPr>
          <w:color w:val="333333"/>
          <w:shd w:val="clear" w:color="auto" w:fill="FFFFFF"/>
        </w:rPr>
        <w:t xml:space="preserve"> to 180</w:t>
      </w:r>
      <w:r w:rsidR="003A5F04" w:rsidRPr="00717F26">
        <w:rPr>
          <w:color w:val="333333"/>
          <w:shd w:val="clear" w:color="auto" w:fill="FFFFFF"/>
        </w:rPr>
        <w:t>°</w:t>
      </w:r>
      <w:r w:rsidR="003A5F04">
        <w:rPr>
          <w:color w:val="333333"/>
          <w:shd w:val="clear" w:color="auto" w:fill="FFFFFF"/>
        </w:rPr>
        <w:t xml:space="preserve"> as seen in the PWM plot. </w:t>
      </w:r>
    </w:p>
    <w:p w14:paraId="31FD60E4" w14:textId="607AD3F5" w:rsidR="006E0DFB" w:rsidRDefault="006E0DFB" w:rsidP="00891F72">
      <w:pPr>
        <w:spacing w:line="288" w:lineRule="auto"/>
        <w:jc w:val="both"/>
        <w:rPr>
          <w:color w:val="333333"/>
          <w:shd w:val="clear" w:color="auto" w:fill="FFFFFF"/>
        </w:rPr>
      </w:pPr>
    </w:p>
    <w:p w14:paraId="632242A1" w14:textId="77777777" w:rsidR="006E0DFB" w:rsidRDefault="006E0DFB" w:rsidP="00891F72">
      <w:pPr>
        <w:spacing w:line="288" w:lineRule="auto"/>
        <w:jc w:val="both"/>
        <w:rPr>
          <w:color w:val="333333"/>
          <w:shd w:val="clear" w:color="auto" w:fill="FFFFFF"/>
        </w:rPr>
      </w:pPr>
    </w:p>
    <w:p w14:paraId="10DFA82E" w14:textId="3EAB57F0" w:rsidR="003A5F04" w:rsidRPr="003A5F04" w:rsidRDefault="003A5F04" w:rsidP="00891F72">
      <w:pPr>
        <w:spacing w:line="288" w:lineRule="auto"/>
        <w:jc w:val="both"/>
        <w:rPr>
          <w:bCs/>
          <w:noProof/>
          <w:szCs w:val="21"/>
        </w:rPr>
      </w:pPr>
      <w:r>
        <w:rPr>
          <w:b/>
          <w:noProof/>
          <w:szCs w:val="21"/>
        </w:rPr>
        <w:t>Observations for Vab:</w:t>
      </w:r>
    </w:p>
    <w:p w14:paraId="0A6AC1B3" w14:textId="19EE5E24" w:rsidR="006E0DFB" w:rsidRDefault="006B4EB4" w:rsidP="00891F72">
      <w:pPr>
        <w:spacing w:line="288" w:lineRule="auto"/>
        <w:jc w:val="both"/>
        <w:rPr>
          <w:bCs/>
          <w:noProof/>
          <w:szCs w:val="21"/>
        </w:rPr>
      </w:pPr>
      <w:r>
        <w:rPr>
          <w:bCs/>
          <w:noProof/>
          <w:szCs w:val="21"/>
        </w:rPr>
        <w:t xml:space="preserve">Vab is derive from the equation </w:t>
      </w:r>
      <w:r w:rsidRPr="006B4EB4">
        <w:rPr>
          <w:b/>
          <w:noProof/>
          <w:szCs w:val="21"/>
        </w:rPr>
        <w:t>Vab = Vao – Vbo</w:t>
      </w:r>
      <w:r>
        <w:rPr>
          <w:bCs/>
          <w:noProof/>
          <w:szCs w:val="21"/>
        </w:rPr>
        <w:t xml:space="preserve">. </w:t>
      </w:r>
      <w:r w:rsidR="006E0DFB">
        <w:rPr>
          <w:bCs/>
          <w:noProof/>
          <w:szCs w:val="21"/>
        </w:rPr>
        <w:t>Vab has a maximum voltage of 586V and a mimium voltage of -586V.</w:t>
      </w:r>
    </w:p>
    <w:p w14:paraId="1F0E8B8F" w14:textId="5EDE1F7C" w:rsidR="00525D91" w:rsidRDefault="006B4EB4" w:rsidP="00891F72">
      <w:pPr>
        <w:spacing w:line="288" w:lineRule="auto"/>
        <w:jc w:val="both"/>
        <w:rPr>
          <w:bCs/>
          <w:noProof/>
          <w:szCs w:val="21"/>
        </w:rPr>
      </w:pPr>
      <w:r>
        <w:rPr>
          <w:bCs/>
          <w:noProof/>
          <w:szCs w:val="21"/>
        </w:rPr>
        <w:t xml:space="preserve">From 0.08s to 0.081s Vao is -293V while Vbo is – 293V. Hence from 0.08s to 0.081s Vab = -293+293 = 0V. </w:t>
      </w:r>
      <w:r w:rsidR="00B13466">
        <w:rPr>
          <w:bCs/>
          <w:noProof/>
          <w:szCs w:val="21"/>
        </w:rPr>
        <w:t>From 0.081s to 0.082s Vao = 293V while Vbo = 293V hence Vab = 293 + 293 = 586V. This cycle repeats for the postive half cycle of the sine wave and Vab will flip when the sine wave is in the negative half cycle.</w:t>
      </w:r>
    </w:p>
    <w:p w14:paraId="4BE14B6B" w14:textId="77777777" w:rsidR="00B13466" w:rsidRPr="009055D9" w:rsidRDefault="00B13466" w:rsidP="00891F72">
      <w:pPr>
        <w:spacing w:line="288" w:lineRule="auto"/>
        <w:jc w:val="both"/>
        <w:rPr>
          <w:bCs/>
          <w:noProof/>
          <w:szCs w:val="21"/>
        </w:rPr>
      </w:pPr>
    </w:p>
    <w:p w14:paraId="0B9A79F5" w14:textId="0BB16AD6" w:rsidR="00FD20F9" w:rsidRDefault="006C2434" w:rsidP="00891F72">
      <w:pPr>
        <w:spacing w:line="288" w:lineRule="auto"/>
        <w:jc w:val="both"/>
        <w:rPr>
          <w:b/>
          <w:szCs w:val="21"/>
        </w:rPr>
      </w:pPr>
      <w:r>
        <w:rPr>
          <w:b/>
          <w:noProof/>
          <w:szCs w:val="21"/>
        </w:rPr>
        <w:drawing>
          <wp:inline distT="0" distB="0" distL="0" distR="0" wp14:anchorId="1B7FA878" wp14:editId="6E3BEAF3">
            <wp:extent cx="4730750" cy="2451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30750" cy="2451100"/>
                    </a:xfrm>
                    <a:prstGeom prst="rect">
                      <a:avLst/>
                    </a:prstGeom>
                    <a:noFill/>
                    <a:ln>
                      <a:noFill/>
                    </a:ln>
                  </pic:spPr>
                </pic:pic>
              </a:graphicData>
            </a:graphic>
          </wp:inline>
        </w:drawing>
      </w:r>
    </w:p>
    <w:p w14:paraId="6004E76D" w14:textId="1EDF0DCD" w:rsidR="00B13466" w:rsidRPr="003A5F04" w:rsidRDefault="00B13466" w:rsidP="00B13466">
      <w:pPr>
        <w:spacing w:line="288" w:lineRule="auto"/>
        <w:jc w:val="both"/>
        <w:rPr>
          <w:bCs/>
          <w:noProof/>
          <w:szCs w:val="21"/>
        </w:rPr>
      </w:pPr>
      <w:r>
        <w:rPr>
          <w:b/>
          <w:noProof/>
          <w:szCs w:val="21"/>
        </w:rPr>
        <w:t xml:space="preserve">Observations for FTT: </w:t>
      </w:r>
    </w:p>
    <w:p w14:paraId="404568C5" w14:textId="4A6DA5FB" w:rsidR="00B450A0" w:rsidRPr="00F6323D" w:rsidRDefault="00B13466" w:rsidP="00891F72">
      <w:pPr>
        <w:spacing w:line="288" w:lineRule="auto"/>
        <w:jc w:val="both"/>
        <w:rPr>
          <w:szCs w:val="21"/>
        </w:rPr>
      </w:pPr>
      <w:r>
        <w:rPr>
          <w:bCs/>
          <w:szCs w:val="21"/>
        </w:rPr>
        <w:t xml:space="preserve">Harmonics is present </w:t>
      </w:r>
      <w:r w:rsidR="00572FBF">
        <w:rPr>
          <w:bCs/>
          <w:szCs w:val="21"/>
        </w:rPr>
        <w:t xml:space="preserve">and is in every odd multiple of the carrier frequency, </w:t>
      </w:r>
      <w:r w:rsidR="00572FBF" w:rsidRPr="00572FBF">
        <w:rPr>
          <w:rFonts w:ascii="Cambria Math" w:hAnsi="Cambria Math" w:cs="Cambria Math"/>
          <w:b/>
          <w:bCs/>
          <w:color w:val="000000"/>
        </w:rPr>
        <w:t>𝑓</w:t>
      </w:r>
      <w:r w:rsidR="00572FBF" w:rsidRPr="00572FBF">
        <w:rPr>
          <w:b/>
          <w:bCs/>
          <w:color w:val="000000"/>
        </w:rPr>
        <w:t xml:space="preserve">h = </w:t>
      </w:r>
      <w:r w:rsidR="00572FBF" w:rsidRPr="00572FBF">
        <w:rPr>
          <w:rFonts w:ascii="Cambria Math" w:hAnsi="Cambria Math" w:cs="Cambria Math"/>
          <w:b/>
          <w:bCs/>
          <w:color w:val="000000"/>
        </w:rPr>
        <w:t>𝐾𝑓𝑐</w:t>
      </w:r>
      <w:r w:rsidR="00572FBF" w:rsidRPr="00572FBF">
        <w:rPr>
          <w:b/>
          <w:bCs/>
          <w:color w:val="000000"/>
        </w:rPr>
        <w:t xml:space="preserve"> ± </w:t>
      </w:r>
      <w:r w:rsidR="00572FBF" w:rsidRPr="00572FBF">
        <w:rPr>
          <w:rFonts w:ascii="Cambria Math" w:hAnsi="Cambria Math" w:cs="Cambria Math"/>
          <w:b/>
          <w:bCs/>
          <w:color w:val="000000"/>
        </w:rPr>
        <w:t>𝑘𝑓</w:t>
      </w:r>
      <w:r w:rsidR="00572FBF">
        <w:rPr>
          <w:bCs/>
          <w:szCs w:val="21"/>
        </w:rPr>
        <w:t xml:space="preserve">. </w:t>
      </w:r>
      <w:r w:rsidR="00355C13">
        <w:rPr>
          <w:bCs/>
          <w:szCs w:val="21"/>
        </w:rPr>
        <w:t xml:space="preserve">The carrier frequency would shift the harmonics to a higher frequency. </w:t>
      </w:r>
      <w:r w:rsidR="00572FBF">
        <w:rPr>
          <w:bCs/>
          <w:szCs w:val="21"/>
        </w:rPr>
        <w:t xml:space="preserve">Since the carrier frequency = 500Hz and </w:t>
      </w:r>
      <w:r w:rsidR="006A7BA4">
        <w:rPr>
          <w:bCs/>
          <w:szCs w:val="21"/>
        </w:rPr>
        <w:t xml:space="preserve">fundamental </w:t>
      </w:r>
      <w:r w:rsidR="00572FBF">
        <w:rPr>
          <w:bCs/>
          <w:szCs w:val="21"/>
        </w:rPr>
        <w:t xml:space="preserve">frequency = 50 Hz, the first harmonics observed is fh = 500 </w:t>
      </w:r>
      <w:r w:rsidR="00572FBF" w:rsidRPr="00572FBF">
        <w:rPr>
          <w:b/>
          <w:bCs/>
          <w:color w:val="000000"/>
        </w:rPr>
        <w:t>±</w:t>
      </w:r>
      <w:r w:rsidR="00572FBF">
        <w:rPr>
          <w:b/>
          <w:bCs/>
          <w:color w:val="000000"/>
        </w:rPr>
        <w:t xml:space="preserve"> </w:t>
      </w:r>
      <w:r w:rsidR="00572FBF">
        <w:rPr>
          <w:color w:val="000000"/>
        </w:rPr>
        <w:t xml:space="preserve">50 = 550Hz or 450Hz. The next harmonics would be fh = 1000 </w:t>
      </w:r>
      <w:r w:rsidR="00572FBF" w:rsidRPr="00572FBF">
        <w:rPr>
          <w:b/>
          <w:bCs/>
          <w:color w:val="000000"/>
        </w:rPr>
        <w:t>±</w:t>
      </w:r>
      <w:r w:rsidR="00572FBF">
        <w:rPr>
          <w:b/>
          <w:bCs/>
          <w:color w:val="000000"/>
        </w:rPr>
        <w:t xml:space="preserve"> </w:t>
      </w:r>
      <w:r w:rsidR="00572FBF">
        <w:rPr>
          <w:color w:val="000000"/>
        </w:rPr>
        <w:t>50 = 950Hz or 1050Hz</w:t>
      </w:r>
      <w:r w:rsidR="006A7BA4">
        <w:rPr>
          <w:color w:val="000000"/>
        </w:rPr>
        <w:t xml:space="preserve">. The harmonics would be at an interval of every 500Hz. </w:t>
      </w:r>
      <w:r w:rsidR="006A7BA4">
        <w:rPr>
          <w:b/>
          <w:bCs/>
          <w:color w:val="000000"/>
        </w:rPr>
        <w:t xml:space="preserve"> </w:t>
      </w:r>
    </w:p>
    <w:p w14:paraId="41D13352" w14:textId="24A31096" w:rsidR="00891F72" w:rsidRDefault="00891F72" w:rsidP="00891F72">
      <w:pPr>
        <w:spacing w:line="288" w:lineRule="auto"/>
        <w:jc w:val="both"/>
        <w:rPr>
          <w:szCs w:val="21"/>
        </w:rPr>
      </w:pPr>
    </w:p>
    <w:p w14:paraId="11AA9DE5" w14:textId="77777777" w:rsidR="00891F72" w:rsidRDefault="00891F72" w:rsidP="00891F72">
      <w:pPr>
        <w:spacing w:line="288" w:lineRule="auto"/>
        <w:jc w:val="both"/>
        <w:rPr>
          <w:szCs w:val="21"/>
        </w:rPr>
      </w:pPr>
      <w:r>
        <w:rPr>
          <w:szCs w:val="21"/>
        </w:rPr>
        <w:t>2</w:t>
      </w:r>
      <w:r w:rsidRPr="00A4002E">
        <w:rPr>
          <w:szCs w:val="21"/>
        </w:rPr>
        <w:t>.</w:t>
      </w:r>
      <w:r>
        <w:rPr>
          <w:szCs w:val="21"/>
        </w:rPr>
        <w:t xml:space="preserve">  </w:t>
      </w:r>
      <w:r w:rsidR="005B549A">
        <w:rPr>
          <w:szCs w:val="21"/>
        </w:rPr>
        <w:t>Only c</w:t>
      </w:r>
      <w:r>
        <w:rPr>
          <w:szCs w:val="21"/>
        </w:rPr>
        <w:t xml:space="preserve">hange the frequency in the block of </w:t>
      </w:r>
      <w:r w:rsidRPr="00AE5806">
        <w:rPr>
          <w:szCs w:val="21"/>
          <w:lang w:val="zh-SG"/>
        </w:rPr>
        <w:t>carrier waveform</w:t>
      </w:r>
      <w:r w:rsidRPr="00D861AE">
        <w:rPr>
          <w:szCs w:val="21"/>
        </w:rPr>
        <w:t xml:space="preserve"> </w:t>
      </w:r>
      <w:r>
        <w:rPr>
          <w:szCs w:val="21"/>
        </w:rPr>
        <w:t xml:space="preserve">to 2 kHz and observe the difference in the switching signals, and the </w:t>
      </w:r>
      <w:r w:rsidR="00EF70C3">
        <w:rPr>
          <w:szCs w:val="21"/>
        </w:rPr>
        <w:t>line</w:t>
      </w:r>
      <w:r>
        <w:rPr>
          <w:szCs w:val="21"/>
        </w:rPr>
        <w:t xml:space="preserve"> voltage </w:t>
      </w:r>
      <w:r w:rsidRPr="00EB7FFA">
        <w:rPr>
          <w:i/>
          <w:szCs w:val="21"/>
        </w:rPr>
        <w:t>V</w:t>
      </w:r>
      <w:r w:rsidRPr="00EB7FFA">
        <w:rPr>
          <w:i/>
          <w:szCs w:val="21"/>
          <w:vertAlign w:val="subscript"/>
        </w:rPr>
        <w:t>ao</w:t>
      </w:r>
      <w:r w:rsidRPr="00EB7FFA">
        <w:rPr>
          <w:i/>
          <w:szCs w:val="21"/>
        </w:rPr>
        <w:t xml:space="preserve">, </w:t>
      </w:r>
      <w:r w:rsidR="00D23530">
        <w:rPr>
          <w:szCs w:val="21"/>
        </w:rPr>
        <w:t xml:space="preserve">and </w:t>
      </w:r>
      <w:r w:rsidRPr="00EB7FFA">
        <w:rPr>
          <w:i/>
          <w:szCs w:val="21"/>
        </w:rPr>
        <w:t>V</w:t>
      </w:r>
      <w:r w:rsidRPr="00EB7FFA">
        <w:rPr>
          <w:i/>
          <w:szCs w:val="21"/>
          <w:vertAlign w:val="subscript"/>
        </w:rPr>
        <w:t>a</w:t>
      </w:r>
      <w:r w:rsidR="007C64AD" w:rsidRPr="00EB7FFA">
        <w:rPr>
          <w:i/>
          <w:szCs w:val="21"/>
          <w:vertAlign w:val="subscript"/>
        </w:rPr>
        <w:t>b</w:t>
      </w:r>
      <w:r w:rsidRPr="008C3C6F">
        <w:rPr>
          <w:szCs w:val="21"/>
        </w:rPr>
        <w:t xml:space="preserve"> </w:t>
      </w:r>
      <w:r>
        <w:rPr>
          <w:szCs w:val="21"/>
        </w:rPr>
        <w:t xml:space="preserve">in the </w:t>
      </w:r>
      <w:r w:rsidR="007C64AD">
        <w:rPr>
          <w:szCs w:val="21"/>
        </w:rPr>
        <w:t>s</w:t>
      </w:r>
      <w:r>
        <w:rPr>
          <w:szCs w:val="21"/>
        </w:rPr>
        <w:t>cope</w:t>
      </w:r>
      <w:r w:rsidRPr="008C3C6F">
        <w:rPr>
          <w:szCs w:val="21"/>
        </w:rPr>
        <w:t xml:space="preserve">. </w:t>
      </w:r>
    </w:p>
    <w:p w14:paraId="59780A25" w14:textId="77777777" w:rsidR="00891F72" w:rsidRDefault="00891F72" w:rsidP="00891F72">
      <w:pPr>
        <w:spacing w:line="288" w:lineRule="auto"/>
        <w:jc w:val="both"/>
        <w:rPr>
          <w:b/>
          <w:szCs w:val="21"/>
        </w:rPr>
      </w:pPr>
    </w:p>
    <w:p w14:paraId="6D2A10DE" w14:textId="77777777" w:rsidR="00585A2B" w:rsidRDefault="00585A2B" w:rsidP="00585A2B">
      <w:pPr>
        <w:spacing w:line="288" w:lineRule="auto"/>
        <w:jc w:val="both"/>
        <w:rPr>
          <w:b/>
          <w:szCs w:val="21"/>
        </w:rPr>
      </w:pPr>
      <w:r>
        <w:rPr>
          <w:b/>
          <w:szCs w:val="21"/>
        </w:rPr>
        <w:t>Use the Matlab file</w:t>
      </w:r>
      <w:r w:rsidRPr="00472CB1">
        <w:rPr>
          <w:b/>
          <w:szCs w:val="21"/>
        </w:rPr>
        <w:t xml:space="preserve"> ‘</w:t>
      </w:r>
      <w:r>
        <w:rPr>
          <w:b/>
          <w:szCs w:val="21"/>
        </w:rPr>
        <w:t xml:space="preserve">PWMplot.m’ </w:t>
      </w:r>
      <w:r w:rsidRPr="00472CB1">
        <w:rPr>
          <w:b/>
          <w:szCs w:val="21"/>
        </w:rPr>
        <w:t xml:space="preserve">to </w:t>
      </w:r>
      <w:r>
        <w:rPr>
          <w:b/>
          <w:szCs w:val="21"/>
        </w:rPr>
        <w:t>understand the working principles of PWM modulation. Use the Matlab file</w:t>
      </w:r>
      <w:r w:rsidRPr="00472CB1">
        <w:rPr>
          <w:b/>
          <w:szCs w:val="21"/>
        </w:rPr>
        <w:t xml:space="preserve"> ‘</w:t>
      </w:r>
      <w:r>
        <w:rPr>
          <w:b/>
          <w:szCs w:val="21"/>
        </w:rPr>
        <w:t xml:space="preserve">inverterplot.m’ </w:t>
      </w:r>
      <w:r w:rsidRPr="00472CB1">
        <w:rPr>
          <w:b/>
          <w:szCs w:val="21"/>
        </w:rPr>
        <w:t xml:space="preserve">to </w:t>
      </w:r>
      <w:r>
        <w:rPr>
          <w:b/>
          <w:szCs w:val="21"/>
        </w:rPr>
        <w:t xml:space="preserve">observe the </w:t>
      </w:r>
      <w:r w:rsidR="00D23530">
        <w:rPr>
          <w:b/>
          <w:szCs w:val="21"/>
        </w:rPr>
        <w:t xml:space="preserve">phase and </w:t>
      </w:r>
      <w:r>
        <w:rPr>
          <w:b/>
          <w:szCs w:val="21"/>
        </w:rPr>
        <w:t xml:space="preserve">line voltages </w:t>
      </w:r>
      <w:r w:rsidRPr="00EB7FFA">
        <w:rPr>
          <w:b/>
          <w:i/>
          <w:szCs w:val="21"/>
        </w:rPr>
        <w:t>V</w:t>
      </w:r>
      <w:r w:rsidRPr="00EB7FFA">
        <w:rPr>
          <w:b/>
          <w:i/>
          <w:szCs w:val="21"/>
          <w:vertAlign w:val="subscript"/>
        </w:rPr>
        <w:t>ao</w:t>
      </w:r>
      <w:r>
        <w:rPr>
          <w:b/>
          <w:szCs w:val="21"/>
        </w:rPr>
        <w:t xml:space="preserve"> and </w:t>
      </w:r>
      <w:r w:rsidRPr="00EB7FFA">
        <w:rPr>
          <w:b/>
          <w:i/>
          <w:szCs w:val="21"/>
        </w:rPr>
        <w:t>V</w:t>
      </w:r>
      <w:r w:rsidRPr="00EB7FFA">
        <w:rPr>
          <w:b/>
          <w:i/>
          <w:szCs w:val="21"/>
          <w:vertAlign w:val="subscript"/>
        </w:rPr>
        <w:t>ab</w:t>
      </w:r>
      <w:r>
        <w:rPr>
          <w:b/>
          <w:szCs w:val="21"/>
        </w:rPr>
        <w:t xml:space="preserve">.  </w:t>
      </w:r>
      <w:r w:rsidR="00B54AA7">
        <w:rPr>
          <w:b/>
          <w:szCs w:val="21"/>
        </w:rPr>
        <w:t xml:space="preserve">Use the </w:t>
      </w:r>
      <w:r w:rsidR="00B54AA7" w:rsidRPr="00472CB1">
        <w:rPr>
          <w:b/>
          <w:szCs w:val="21"/>
        </w:rPr>
        <w:t>‘</w:t>
      </w:r>
      <w:r w:rsidR="00B54AA7">
        <w:rPr>
          <w:b/>
          <w:szCs w:val="21"/>
        </w:rPr>
        <w:t>powergui</w:t>
      </w:r>
      <w:r w:rsidR="00B54AA7" w:rsidRPr="00472CB1">
        <w:rPr>
          <w:b/>
          <w:szCs w:val="21"/>
        </w:rPr>
        <w:t xml:space="preserve">’ </w:t>
      </w:r>
      <w:r w:rsidR="00B54AA7">
        <w:rPr>
          <w:b/>
          <w:szCs w:val="21"/>
        </w:rPr>
        <w:t>block in the Matlab simulation model</w:t>
      </w:r>
      <w:r w:rsidR="00C86331" w:rsidRPr="00472CB1">
        <w:rPr>
          <w:b/>
          <w:szCs w:val="21"/>
        </w:rPr>
        <w:t xml:space="preserve"> to </w:t>
      </w:r>
      <w:r w:rsidR="00C86331">
        <w:rPr>
          <w:b/>
          <w:szCs w:val="21"/>
        </w:rPr>
        <w:t>check FFT of the current for phase-</w:t>
      </w:r>
      <w:r w:rsidR="00C86331" w:rsidRPr="00EB7FFA">
        <w:rPr>
          <w:b/>
          <w:i/>
          <w:szCs w:val="21"/>
        </w:rPr>
        <w:t>a</w:t>
      </w:r>
      <w:r w:rsidR="00C86331">
        <w:rPr>
          <w:b/>
          <w:szCs w:val="21"/>
        </w:rPr>
        <w:t>.</w:t>
      </w:r>
    </w:p>
    <w:p w14:paraId="01D61647" w14:textId="77777777" w:rsidR="005B549A" w:rsidRDefault="005B549A" w:rsidP="00585A2B">
      <w:pPr>
        <w:spacing w:line="288" w:lineRule="auto"/>
        <w:jc w:val="both"/>
        <w:rPr>
          <w:b/>
          <w:szCs w:val="21"/>
        </w:rPr>
      </w:pPr>
    </w:p>
    <w:p w14:paraId="0D215E90" w14:textId="77777777" w:rsidR="005B549A" w:rsidRDefault="005B549A" w:rsidP="00585A2B">
      <w:pPr>
        <w:spacing w:line="288" w:lineRule="auto"/>
        <w:jc w:val="both"/>
      </w:pPr>
      <w:r w:rsidRPr="00FD0043">
        <w:rPr>
          <w:rFonts w:hint="eastAsia"/>
        </w:rPr>
        <w:t xml:space="preserve">Use the </w:t>
      </w:r>
      <w:r w:rsidRPr="00FD0043">
        <w:t>“PWMinverter</w:t>
      </w:r>
      <w:r>
        <w:t>_b</w:t>
      </w:r>
      <w:r w:rsidRPr="00FD0043">
        <w:rPr>
          <w:rFonts w:hint="eastAsia"/>
        </w:rPr>
        <w:t>.</w:t>
      </w:r>
      <w:r>
        <w:t>slx</w:t>
      </w:r>
      <w:r w:rsidRPr="00FD0043">
        <w:t>”</w:t>
      </w:r>
      <w:r w:rsidRPr="00FD0043">
        <w:rPr>
          <w:rFonts w:hint="eastAsia"/>
        </w:rPr>
        <w:t xml:space="preserve"> file for executing the Simulink program.</w:t>
      </w:r>
    </w:p>
    <w:p w14:paraId="543579B4" w14:textId="77777777" w:rsidR="00583CE5" w:rsidRDefault="00583CE5" w:rsidP="00585A2B">
      <w:pPr>
        <w:spacing w:line="288" w:lineRule="auto"/>
        <w:jc w:val="both"/>
      </w:pPr>
    </w:p>
    <w:p w14:paraId="228AD27D" w14:textId="5D5B07CA" w:rsidR="00583CE5" w:rsidRDefault="006C2434" w:rsidP="00585A2B">
      <w:pPr>
        <w:spacing w:line="288" w:lineRule="auto"/>
        <w:jc w:val="both"/>
        <w:rPr>
          <w:b/>
          <w:noProof/>
          <w:szCs w:val="21"/>
        </w:rPr>
      </w:pPr>
      <w:r>
        <w:rPr>
          <w:b/>
          <w:noProof/>
          <w:szCs w:val="21"/>
        </w:rPr>
        <w:lastRenderedPageBreak/>
        <w:drawing>
          <wp:inline distT="0" distB="0" distL="0" distR="0" wp14:anchorId="35D5DD1D" wp14:editId="7C40CF3B">
            <wp:extent cx="4279900" cy="376555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79900" cy="3765550"/>
                    </a:xfrm>
                    <a:prstGeom prst="rect">
                      <a:avLst/>
                    </a:prstGeom>
                    <a:noFill/>
                    <a:ln>
                      <a:noFill/>
                    </a:ln>
                  </pic:spPr>
                </pic:pic>
              </a:graphicData>
            </a:graphic>
          </wp:inline>
        </w:drawing>
      </w:r>
    </w:p>
    <w:p w14:paraId="5632245B" w14:textId="15E0CDA1" w:rsidR="00207EFE" w:rsidRDefault="00207EFE" w:rsidP="00585A2B">
      <w:pPr>
        <w:spacing w:line="288" w:lineRule="auto"/>
        <w:jc w:val="both"/>
        <w:rPr>
          <w:b/>
          <w:noProof/>
          <w:szCs w:val="21"/>
        </w:rPr>
      </w:pPr>
      <w:r w:rsidRPr="00FA6CA1">
        <w:rPr>
          <w:b/>
          <w:noProof/>
          <w:szCs w:val="21"/>
        </w:rPr>
        <w:t>Observation for PWM plot:</w:t>
      </w:r>
      <w:r>
        <w:rPr>
          <w:b/>
          <w:noProof/>
          <w:szCs w:val="21"/>
        </w:rPr>
        <w:t xml:space="preserve"> </w:t>
      </w:r>
    </w:p>
    <w:p w14:paraId="6C3D4997" w14:textId="663AE3D8" w:rsidR="00207EFE" w:rsidRDefault="00207EFE" w:rsidP="00585A2B">
      <w:pPr>
        <w:spacing w:line="288" w:lineRule="auto"/>
        <w:jc w:val="both"/>
        <w:rPr>
          <w:bCs/>
          <w:noProof/>
          <w:szCs w:val="21"/>
        </w:rPr>
      </w:pPr>
      <w:r>
        <w:rPr>
          <w:bCs/>
          <w:noProof/>
          <w:szCs w:val="21"/>
        </w:rPr>
        <w:t>The carrier triangular waveform has an amplitude of 1 and the sinuidoul waveoform has a amplitude of 0.8.  Since the triangualr wave has a frequency of 2000Hz, its period T = 1/2000 = 0.0</w:t>
      </w:r>
      <w:r w:rsidR="0045158F">
        <w:rPr>
          <w:bCs/>
          <w:noProof/>
          <w:szCs w:val="21"/>
        </w:rPr>
        <w:t>0</w:t>
      </w:r>
      <w:r>
        <w:rPr>
          <w:bCs/>
          <w:noProof/>
          <w:szCs w:val="21"/>
        </w:rPr>
        <w:t xml:space="preserve">05s. It can be seen that the triangular wave repeats itself at every 0.0005s. </w:t>
      </w:r>
      <w:r w:rsidR="005C7FC5">
        <w:rPr>
          <w:bCs/>
          <w:noProof/>
          <w:szCs w:val="21"/>
        </w:rPr>
        <w:t xml:space="preserve"> The sine wave has a frequency of 50Hz, hence its period T = 1/50 = 0.02s. It can be seen that the sine wave completed half a cycle from 0.08 to 0.09. </w:t>
      </w:r>
    </w:p>
    <w:p w14:paraId="42A17133" w14:textId="77777777" w:rsidR="005C7FC5" w:rsidRDefault="005C7FC5" w:rsidP="00585A2B">
      <w:pPr>
        <w:spacing w:line="288" w:lineRule="auto"/>
        <w:jc w:val="both"/>
        <w:rPr>
          <w:bCs/>
          <w:noProof/>
          <w:szCs w:val="21"/>
        </w:rPr>
      </w:pPr>
    </w:p>
    <w:p w14:paraId="0BF30C46" w14:textId="72BE5F3C" w:rsidR="00207EFE" w:rsidRDefault="00207EFE" w:rsidP="00207EFE">
      <w:pPr>
        <w:spacing w:line="288" w:lineRule="auto"/>
        <w:jc w:val="both"/>
        <w:rPr>
          <w:bCs/>
          <w:noProof/>
          <w:szCs w:val="21"/>
        </w:rPr>
      </w:pPr>
      <w:r>
        <w:rPr>
          <w:bCs/>
          <w:noProof/>
          <w:szCs w:val="21"/>
        </w:rPr>
        <w:t xml:space="preserve">When the carrier triangular waveform is greater than the sinuidoul waveform, TP1 is 0 (off) and TP4 is 1 (on). Likewise, when the sinudoul waveform is greater than the triangular waveform, TP1 is 1 (on) and TP4 is off (o). The points when the triangular wave intersects with the sinusoidal wave provide the signal for TP1 and TP4 to turn on or off respectively, ie: the point of intersections of the two waveform provide the switching instants of </w:t>
      </w:r>
      <w:r w:rsidR="00FB0652">
        <w:rPr>
          <w:bCs/>
          <w:noProof/>
          <w:szCs w:val="21"/>
        </w:rPr>
        <w:t xml:space="preserve">TP1 and TP4. </w:t>
      </w:r>
      <w:r w:rsidR="00FB0652" w:rsidRPr="00FB0652">
        <w:rPr>
          <w:b/>
          <w:noProof/>
          <w:szCs w:val="21"/>
        </w:rPr>
        <w:t xml:space="preserve">Similar observations is explained </w:t>
      </w:r>
      <w:r w:rsidR="00A46B26">
        <w:rPr>
          <w:b/>
          <w:noProof/>
          <w:szCs w:val="21"/>
        </w:rPr>
        <w:t>above</w:t>
      </w:r>
      <w:r w:rsidR="00FB0652">
        <w:rPr>
          <w:bCs/>
          <w:noProof/>
          <w:szCs w:val="21"/>
        </w:rPr>
        <w:t xml:space="preserve"> just that in this case TP1 and TP4 switches on and off more frequently due to the higher frequency of the triangular wave</w:t>
      </w:r>
      <w:r w:rsidR="0045158F">
        <w:rPr>
          <w:bCs/>
          <w:noProof/>
          <w:szCs w:val="21"/>
        </w:rPr>
        <w:t xml:space="preserve"> as the frequency increases from 500 Hz to 2000 Hz.</w:t>
      </w:r>
    </w:p>
    <w:p w14:paraId="348275EE" w14:textId="77777777" w:rsidR="00207EFE" w:rsidRDefault="00207EFE" w:rsidP="00585A2B">
      <w:pPr>
        <w:spacing w:line="288" w:lineRule="auto"/>
        <w:jc w:val="both"/>
        <w:rPr>
          <w:b/>
          <w:szCs w:val="21"/>
        </w:rPr>
      </w:pPr>
    </w:p>
    <w:p w14:paraId="42B9C360" w14:textId="45556708" w:rsidR="00D0735C" w:rsidRDefault="006C2434" w:rsidP="00891F72">
      <w:pPr>
        <w:spacing w:line="288" w:lineRule="auto"/>
        <w:jc w:val="both"/>
        <w:rPr>
          <w:noProof/>
        </w:rPr>
      </w:pPr>
      <w:r>
        <w:rPr>
          <w:noProof/>
        </w:rPr>
        <w:lastRenderedPageBreak/>
        <w:drawing>
          <wp:inline distT="0" distB="0" distL="0" distR="0" wp14:anchorId="68906618" wp14:editId="0D104C8D">
            <wp:extent cx="5670550" cy="2501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70550" cy="2501900"/>
                    </a:xfrm>
                    <a:prstGeom prst="rect">
                      <a:avLst/>
                    </a:prstGeom>
                    <a:noFill/>
                    <a:ln>
                      <a:noFill/>
                    </a:ln>
                  </pic:spPr>
                </pic:pic>
              </a:graphicData>
            </a:graphic>
          </wp:inline>
        </w:drawing>
      </w:r>
    </w:p>
    <w:p w14:paraId="421D1692" w14:textId="1DD04B78" w:rsidR="00FB0652" w:rsidRDefault="00FB0652" w:rsidP="00891F72">
      <w:pPr>
        <w:spacing w:line="288" w:lineRule="auto"/>
        <w:jc w:val="both"/>
        <w:rPr>
          <w:bCs/>
          <w:noProof/>
          <w:szCs w:val="21"/>
        </w:rPr>
      </w:pPr>
      <w:r>
        <w:rPr>
          <w:b/>
          <w:noProof/>
          <w:szCs w:val="21"/>
        </w:rPr>
        <w:t xml:space="preserve">Observations for Vao: </w:t>
      </w:r>
      <w:r>
        <w:rPr>
          <w:bCs/>
          <w:noProof/>
          <w:szCs w:val="21"/>
        </w:rPr>
        <w:t xml:space="preserve">The maximum and minimum voltage of Vao remains unchanged at -293V and +293V respectively. </w:t>
      </w:r>
      <w:r w:rsidRPr="006E0DFB">
        <w:rPr>
          <w:b/>
          <w:noProof/>
          <w:szCs w:val="21"/>
        </w:rPr>
        <w:t>Similar observation is obsevered</w:t>
      </w:r>
      <w:r w:rsidR="006E0DFB" w:rsidRPr="006E0DFB">
        <w:rPr>
          <w:b/>
          <w:noProof/>
          <w:szCs w:val="21"/>
        </w:rPr>
        <w:t xml:space="preserve"> as mentioned</w:t>
      </w:r>
      <w:r w:rsidRPr="006E0DFB">
        <w:rPr>
          <w:b/>
          <w:noProof/>
          <w:szCs w:val="21"/>
        </w:rPr>
        <w:t xml:space="preserve"> above</w:t>
      </w:r>
      <w:r>
        <w:rPr>
          <w:bCs/>
          <w:noProof/>
          <w:szCs w:val="21"/>
        </w:rPr>
        <w:t xml:space="preserve"> however</w:t>
      </w:r>
      <w:r w:rsidR="006E0DFB">
        <w:rPr>
          <w:bCs/>
          <w:noProof/>
          <w:szCs w:val="21"/>
        </w:rPr>
        <w:t xml:space="preserve"> in this case, the pulse width is smaller and it has a shorter time interval and due to the increase in carrier frequency. </w:t>
      </w:r>
    </w:p>
    <w:p w14:paraId="5AEBEB12" w14:textId="77777777" w:rsidR="006E0DFB" w:rsidRDefault="006E0DFB" w:rsidP="00891F72">
      <w:pPr>
        <w:spacing w:line="288" w:lineRule="auto"/>
        <w:jc w:val="both"/>
        <w:rPr>
          <w:bCs/>
          <w:noProof/>
          <w:szCs w:val="21"/>
        </w:rPr>
      </w:pPr>
    </w:p>
    <w:p w14:paraId="72E6DD9A" w14:textId="334B3B65" w:rsidR="006E0DFB" w:rsidRPr="006E0DFB" w:rsidRDefault="006E0DFB" w:rsidP="006E0DFB">
      <w:pPr>
        <w:spacing w:line="288" w:lineRule="auto"/>
        <w:jc w:val="both"/>
        <w:rPr>
          <w:bCs/>
          <w:noProof/>
          <w:szCs w:val="21"/>
        </w:rPr>
      </w:pPr>
      <w:r>
        <w:rPr>
          <w:b/>
          <w:noProof/>
          <w:szCs w:val="21"/>
        </w:rPr>
        <w:t xml:space="preserve">Observations for Vab: </w:t>
      </w:r>
      <w:r>
        <w:rPr>
          <w:bCs/>
          <w:noProof/>
          <w:szCs w:val="21"/>
        </w:rPr>
        <w:t xml:space="preserve">Vab is derive from the equation </w:t>
      </w:r>
      <w:r w:rsidRPr="006B4EB4">
        <w:rPr>
          <w:b/>
          <w:noProof/>
          <w:szCs w:val="21"/>
        </w:rPr>
        <w:t>Vab = Vao – Vbo</w:t>
      </w:r>
      <w:r>
        <w:rPr>
          <w:bCs/>
          <w:noProof/>
          <w:szCs w:val="21"/>
        </w:rPr>
        <w:t xml:space="preserve">. </w:t>
      </w:r>
      <w:r w:rsidRPr="006E0DFB">
        <w:rPr>
          <w:b/>
          <w:noProof/>
          <w:szCs w:val="21"/>
        </w:rPr>
        <w:t>Similar observation is obsevered as mentioned above</w:t>
      </w:r>
      <w:r>
        <w:rPr>
          <w:b/>
          <w:noProof/>
          <w:szCs w:val="21"/>
        </w:rPr>
        <w:t xml:space="preserve"> </w:t>
      </w:r>
      <w:r>
        <w:rPr>
          <w:bCs/>
          <w:noProof/>
          <w:szCs w:val="21"/>
        </w:rPr>
        <w:t xml:space="preserve">but </w:t>
      </w:r>
      <w:r w:rsidR="00355C13">
        <w:rPr>
          <w:bCs/>
          <w:noProof/>
          <w:szCs w:val="21"/>
        </w:rPr>
        <w:t xml:space="preserve">the pulse of Vab is much smaller with shorter time interval due to the increase in carrier frequency. </w:t>
      </w:r>
    </w:p>
    <w:p w14:paraId="6C076627" w14:textId="77777777" w:rsidR="006E0DFB" w:rsidRPr="00FB0652" w:rsidRDefault="006E0DFB" w:rsidP="00891F72">
      <w:pPr>
        <w:spacing w:line="288" w:lineRule="auto"/>
        <w:jc w:val="both"/>
        <w:rPr>
          <w:bCs/>
          <w:noProof/>
          <w:szCs w:val="21"/>
        </w:rPr>
      </w:pPr>
    </w:p>
    <w:p w14:paraId="060536CD" w14:textId="59F49C6A" w:rsidR="00D0735C" w:rsidRDefault="006C2434" w:rsidP="00891F72">
      <w:pPr>
        <w:spacing w:line="288" w:lineRule="auto"/>
        <w:jc w:val="both"/>
        <w:rPr>
          <w:noProof/>
          <w:szCs w:val="21"/>
        </w:rPr>
      </w:pPr>
      <w:r>
        <w:rPr>
          <w:noProof/>
          <w:szCs w:val="21"/>
        </w:rPr>
        <w:drawing>
          <wp:inline distT="0" distB="0" distL="0" distR="0" wp14:anchorId="30DDD24D" wp14:editId="391E4973">
            <wp:extent cx="5778500" cy="2940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78500" cy="2940050"/>
                    </a:xfrm>
                    <a:prstGeom prst="rect">
                      <a:avLst/>
                    </a:prstGeom>
                    <a:noFill/>
                    <a:ln>
                      <a:noFill/>
                    </a:ln>
                  </pic:spPr>
                </pic:pic>
              </a:graphicData>
            </a:graphic>
          </wp:inline>
        </w:drawing>
      </w:r>
    </w:p>
    <w:p w14:paraId="0C612A8E" w14:textId="77777777" w:rsidR="00355C13" w:rsidRPr="003A5F04" w:rsidRDefault="00355C13" w:rsidP="00355C13">
      <w:pPr>
        <w:spacing w:line="288" w:lineRule="auto"/>
        <w:jc w:val="both"/>
        <w:rPr>
          <w:bCs/>
          <w:noProof/>
          <w:szCs w:val="21"/>
        </w:rPr>
      </w:pPr>
      <w:r>
        <w:rPr>
          <w:b/>
          <w:noProof/>
          <w:szCs w:val="21"/>
        </w:rPr>
        <w:t xml:space="preserve">Observations for FTT: </w:t>
      </w:r>
    </w:p>
    <w:p w14:paraId="06AA3400" w14:textId="1A8F5EBC" w:rsidR="00355C13" w:rsidRPr="006A7BA4" w:rsidRDefault="00355C13" w:rsidP="00355C13">
      <w:pPr>
        <w:spacing w:line="288" w:lineRule="auto"/>
        <w:jc w:val="both"/>
        <w:rPr>
          <w:szCs w:val="21"/>
        </w:rPr>
      </w:pPr>
      <w:r>
        <w:rPr>
          <w:bCs/>
          <w:szCs w:val="21"/>
        </w:rPr>
        <w:t xml:space="preserve">Harmonics is present and is in every odd multiple of the carrier frequency, </w:t>
      </w:r>
      <w:r w:rsidRPr="00572FBF">
        <w:rPr>
          <w:rFonts w:ascii="Cambria Math" w:hAnsi="Cambria Math" w:cs="Cambria Math"/>
          <w:b/>
          <w:bCs/>
          <w:color w:val="000000"/>
        </w:rPr>
        <w:t>𝑓</w:t>
      </w:r>
      <w:r w:rsidRPr="00572FBF">
        <w:rPr>
          <w:b/>
          <w:bCs/>
          <w:color w:val="000000"/>
        </w:rPr>
        <w:t xml:space="preserve">h = </w:t>
      </w:r>
      <w:r w:rsidRPr="00572FBF">
        <w:rPr>
          <w:rFonts w:ascii="Cambria Math" w:hAnsi="Cambria Math" w:cs="Cambria Math"/>
          <w:b/>
          <w:bCs/>
          <w:color w:val="000000"/>
        </w:rPr>
        <w:t>𝐾𝑓𝑐</w:t>
      </w:r>
      <w:r w:rsidRPr="00572FBF">
        <w:rPr>
          <w:b/>
          <w:bCs/>
          <w:color w:val="000000"/>
        </w:rPr>
        <w:t xml:space="preserve"> ± </w:t>
      </w:r>
      <w:r w:rsidRPr="00572FBF">
        <w:rPr>
          <w:rFonts w:ascii="Cambria Math" w:hAnsi="Cambria Math" w:cs="Cambria Math"/>
          <w:b/>
          <w:bCs/>
          <w:color w:val="000000"/>
        </w:rPr>
        <w:t>𝑘𝑓</w:t>
      </w:r>
      <w:r>
        <w:rPr>
          <w:bCs/>
          <w:szCs w:val="21"/>
        </w:rPr>
        <w:t xml:space="preserve">. The carrier frequency would shift the harmonics to a higher frequency. Since the carrier frequency = 2000Hz and fundamental frequency = 50 Hz, the first harmonics observed is fh = 2000 </w:t>
      </w:r>
      <w:r w:rsidRPr="00572FBF">
        <w:rPr>
          <w:b/>
          <w:bCs/>
          <w:color w:val="000000"/>
        </w:rPr>
        <w:t>±</w:t>
      </w:r>
      <w:r>
        <w:rPr>
          <w:b/>
          <w:bCs/>
          <w:color w:val="000000"/>
        </w:rPr>
        <w:t xml:space="preserve"> </w:t>
      </w:r>
      <w:r>
        <w:rPr>
          <w:color w:val="000000"/>
        </w:rPr>
        <w:t xml:space="preserve">50 = 1950Hz or 2050Hz. The harmonics would be at an interval of every 2000Hz. </w:t>
      </w:r>
      <w:r>
        <w:rPr>
          <w:b/>
          <w:bCs/>
          <w:color w:val="000000"/>
        </w:rPr>
        <w:t xml:space="preserve"> </w:t>
      </w:r>
    </w:p>
    <w:p w14:paraId="7B6446E0" w14:textId="77777777" w:rsidR="00355C13" w:rsidRDefault="00355C13" w:rsidP="00891F72">
      <w:pPr>
        <w:spacing w:line="288" w:lineRule="auto"/>
        <w:jc w:val="both"/>
        <w:rPr>
          <w:szCs w:val="21"/>
        </w:rPr>
      </w:pPr>
    </w:p>
    <w:p w14:paraId="11140C80" w14:textId="77777777" w:rsidR="00891F72" w:rsidRDefault="00891F72" w:rsidP="00891F72">
      <w:pPr>
        <w:spacing w:line="288" w:lineRule="auto"/>
        <w:jc w:val="both"/>
        <w:rPr>
          <w:szCs w:val="21"/>
        </w:rPr>
      </w:pPr>
      <w:r>
        <w:rPr>
          <w:szCs w:val="21"/>
        </w:rPr>
        <w:lastRenderedPageBreak/>
        <w:t>3.  Now p</w:t>
      </w:r>
      <w:r w:rsidRPr="008C3C6F">
        <w:rPr>
          <w:szCs w:val="21"/>
        </w:rPr>
        <w:t xml:space="preserve">lace </w:t>
      </w:r>
      <w:r>
        <w:rPr>
          <w:szCs w:val="21"/>
        </w:rPr>
        <w:t>inductors</w:t>
      </w:r>
      <w:r w:rsidRPr="008C3C6F">
        <w:rPr>
          <w:szCs w:val="21"/>
        </w:rPr>
        <w:t xml:space="preserve"> </w:t>
      </w:r>
      <w:r>
        <w:rPr>
          <w:szCs w:val="21"/>
        </w:rPr>
        <w:t>(e.g. 1.6 H) in series with</w:t>
      </w:r>
      <w:r w:rsidRPr="008C3C6F">
        <w:rPr>
          <w:szCs w:val="21"/>
        </w:rPr>
        <w:t xml:space="preserve"> the</w:t>
      </w:r>
      <w:r>
        <w:rPr>
          <w:szCs w:val="21"/>
        </w:rPr>
        <w:t xml:space="preserve"> resistive load for each phase. Then observe and discuss the voltage and current waveforms across the resistance. </w:t>
      </w:r>
    </w:p>
    <w:p w14:paraId="49303C8D" w14:textId="77777777" w:rsidR="00891F72" w:rsidRDefault="00891F72" w:rsidP="00891F72">
      <w:pPr>
        <w:spacing w:line="288" w:lineRule="auto"/>
        <w:jc w:val="both"/>
        <w:rPr>
          <w:szCs w:val="21"/>
        </w:rPr>
      </w:pPr>
    </w:p>
    <w:p w14:paraId="5A8FD3F3" w14:textId="77777777" w:rsidR="001A317C" w:rsidRDefault="00891F72" w:rsidP="00891F72">
      <w:pPr>
        <w:spacing w:line="288" w:lineRule="auto"/>
        <w:jc w:val="both"/>
        <w:rPr>
          <w:b/>
          <w:szCs w:val="21"/>
        </w:rPr>
      </w:pPr>
      <w:r>
        <w:rPr>
          <w:b/>
          <w:szCs w:val="21"/>
        </w:rPr>
        <w:t xml:space="preserve">Use the </w:t>
      </w:r>
      <w:r w:rsidRPr="00472CB1">
        <w:rPr>
          <w:b/>
          <w:szCs w:val="21"/>
        </w:rPr>
        <w:t>‘</w:t>
      </w:r>
      <w:r w:rsidR="00B54AA7">
        <w:rPr>
          <w:b/>
          <w:szCs w:val="21"/>
        </w:rPr>
        <w:t>powergui</w:t>
      </w:r>
      <w:r w:rsidRPr="00472CB1">
        <w:rPr>
          <w:b/>
          <w:szCs w:val="21"/>
        </w:rPr>
        <w:t xml:space="preserve">’ </w:t>
      </w:r>
      <w:r w:rsidR="00B54AA7">
        <w:rPr>
          <w:b/>
          <w:szCs w:val="21"/>
        </w:rPr>
        <w:t xml:space="preserve">block </w:t>
      </w:r>
      <w:r>
        <w:rPr>
          <w:b/>
          <w:szCs w:val="21"/>
        </w:rPr>
        <w:t xml:space="preserve">in the Matlab </w:t>
      </w:r>
      <w:r w:rsidR="00B54AA7">
        <w:rPr>
          <w:b/>
          <w:szCs w:val="21"/>
        </w:rPr>
        <w:t>simulation model</w:t>
      </w:r>
      <w:r w:rsidRPr="00472CB1">
        <w:rPr>
          <w:b/>
          <w:szCs w:val="21"/>
        </w:rPr>
        <w:t xml:space="preserve"> to </w:t>
      </w:r>
      <w:r>
        <w:rPr>
          <w:b/>
          <w:szCs w:val="21"/>
        </w:rPr>
        <w:t>check FFT of the current signal in phase-a. Use the Matlab file</w:t>
      </w:r>
      <w:r w:rsidRPr="00472CB1">
        <w:rPr>
          <w:b/>
          <w:szCs w:val="21"/>
        </w:rPr>
        <w:t xml:space="preserve"> ‘</w:t>
      </w:r>
      <w:r w:rsidR="00042745">
        <w:rPr>
          <w:b/>
          <w:szCs w:val="21"/>
        </w:rPr>
        <w:t>inverterplot.m</w:t>
      </w:r>
      <w:r>
        <w:rPr>
          <w:b/>
          <w:szCs w:val="21"/>
        </w:rPr>
        <w:t xml:space="preserve">’ </w:t>
      </w:r>
      <w:r w:rsidRPr="00472CB1">
        <w:rPr>
          <w:b/>
          <w:szCs w:val="21"/>
        </w:rPr>
        <w:t xml:space="preserve">to </w:t>
      </w:r>
      <w:r>
        <w:rPr>
          <w:b/>
          <w:szCs w:val="21"/>
        </w:rPr>
        <w:t xml:space="preserve">observe the voltage and current across the resistance. </w:t>
      </w:r>
    </w:p>
    <w:p w14:paraId="5AC2EC3D" w14:textId="77777777" w:rsidR="00891F72" w:rsidRDefault="00891F72" w:rsidP="00891F72">
      <w:pPr>
        <w:spacing w:line="288" w:lineRule="auto"/>
        <w:jc w:val="both"/>
        <w:rPr>
          <w:b/>
          <w:szCs w:val="21"/>
        </w:rPr>
      </w:pPr>
    </w:p>
    <w:p w14:paraId="02EDCDA2" w14:textId="77777777" w:rsidR="005B549A" w:rsidRDefault="005B549A" w:rsidP="00891F72">
      <w:pPr>
        <w:spacing w:line="288" w:lineRule="auto"/>
        <w:jc w:val="both"/>
        <w:rPr>
          <w:b/>
          <w:noProof/>
          <w:szCs w:val="21"/>
        </w:rPr>
      </w:pPr>
    </w:p>
    <w:p w14:paraId="77F681C9" w14:textId="77777777" w:rsidR="00A52F4F" w:rsidRDefault="00A52F4F" w:rsidP="00891F72">
      <w:pPr>
        <w:spacing w:line="288" w:lineRule="auto"/>
        <w:jc w:val="both"/>
        <w:rPr>
          <w:b/>
          <w:szCs w:val="21"/>
        </w:rPr>
      </w:pPr>
    </w:p>
    <w:p w14:paraId="46DDF63B" w14:textId="77777777" w:rsidR="005B549A" w:rsidRDefault="005B549A" w:rsidP="00891F72">
      <w:pPr>
        <w:spacing w:line="288" w:lineRule="auto"/>
        <w:jc w:val="both"/>
      </w:pPr>
      <w:r w:rsidRPr="00FD0043">
        <w:rPr>
          <w:rFonts w:hint="eastAsia"/>
        </w:rPr>
        <w:t xml:space="preserve">Use the </w:t>
      </w:r>
      <w:r w:rsidRPr="00FD0043">
        <w:t>“PWMinverter</w:t>
      </w:r>
      <w:r>
        <w:t>_c</w:t>
      </w:r>
      <w:r w:rsidRPr="00FD0043">
        <w:rPr>
          <w:rFonts w:hint="eastAsia"/>
        </w:rPr>
        <w:t>.</w:t>
      </w:r>
      <w:r>
        <w:t>slx</w:t>
      </w:r>
      <w:r w:rsidRPr="00FD0043">
        <w:t>”</w:t>
      </w:r>
      <w:r w:rsidRPr="00FD0043">
        <w:rPr>
          <w:rFonts w:hint="eastAsia"/>
        </w:rPr>
        <w:t xml:space="preserve"> file for executing the Simulink program.</w:t>
      </w:r>
    </w:p>
    <w:p w14:paraId="4C3C09BA" w14:textId="7AC5089C" w:rsidR="00B92F24" w:rsidRDefault="006C2434" w:rsidP="00891F72">
      <w:pPr>
        <w:spacing w:line="288" w:lineRule="auto"/>
        <w:jc w:val="both"/>
        <w:rPr>
          <w:b/>
          <w:szCs w:val="21"/>
        </w:rPr>
      </w:pPr>
      <w:r>
        <w:rPr>
          <w:b/>
          <w:noProof/>
          <w:szCs w:val="21"/>
        </w:rPr>
        <w:drawing>
          <wp:inline distT="0" distB="0" distL="0" distR="0" wp14:anchorId="48D9AAE4" wp14:editId="21E574F8">
            <wp:extent cx="5276850" cy="2336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6850" cy="2336800"/>
                    </a:xfrm>
                    <a:prstGeom prst="rect">
                      <a:avLst/>
                    </a:prstGeom>
                    <a:noFill/>
                    <a:ln>
                      <a:noFill/>
                    </a:ln>
                  </pic:spPr>
                </pic:pic>
              </a:graphicData>
            </a:graphic>
          </wp:inline>
        </w:drawing>
      </w:r>
    </w:p>
    <w:p w14:paraId="364E0BAC" w14:textId="1AAF15F3" w:rsidR="00891F72" w:rsidRPr="00EC5153" w:rsidRDefault="00EC5153" w:rsidP="00891F72">
      <w:pPr>
        <w:spacing w:line="288" w:lineRule="auto"/>
        <w:jc w:val="both"/>
        <w:rPr>
          <w:bCs/>
          <w:noProof/>
          <w:szCs w:val="21"/>
        </w:rPr>
      </w:pPr>
      <w:r>
        <w:rPr>
          <w:b/>
          <w:noProof/>
          <w:szCs w:val="21"/>
        </w:rPr>
        <w:t xml:space="preserve">Observations for Vao and Vab: </w:t>
      </w:r>
      <w:r>
        <w:rPr>
          <w:bCs/>
          <w:noProof/>
          <w:szCs w:val="21"/>
        </w:rPr>
        <w:t xml:space="preserve"> The graph of Vao and Vab is the same as the previous graph as the addtion of inductor does not have any affect on Vao and Vab.</w:t>
      </w:r>
    </w:p>
    <w:p w14:paraId="6B229CEC" w14:textId="646A2FB4" w:rsidR="00BA19DF" w:rsidRDefault="00BA19DF" w:rsidP="00891F72">
      <w:pPr>
        <w:spacing w:line="288" w:lineRule="auto"/>
        <w:jc w:val="both"/>
        <w:rPr>
          <w:b/>
          <w:noProof/>
          <w:szCs w:val="21"/>
        </w:rPr>
      </w:pPr>
    </w:p>
    <w:p w14:paraId="29EB08F7" w14:textId="30BD25C2" w:rsidR="00BA19DF" w:rsidRDefault="006C2434" w:rsidP="00891F72">
      <w:pPr>
        <w:spacing w:line="288" w:lineRule="auto"/>
        <w:jc w:val="both"/>
        <w:rPr>
          <w:noProof/>
          <w:szCs w:val="21"/>
        </w:rPr>
      </w:pPr>
      <w:r>
        <w:rPr>
          <w:noProof/>
          <w:szCs w:val="21"/>
        </w:rPr>
        <w:drawing>
          <wp:inline distT="0" distB="0" distL="0" distR="0" wp14:anchorId="2F867374" wp14:editId="03AD770F">
            <wp:extent cx="4806950" cy="2476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06950" cy="2476500"/>
                    </a:xfrm>
                    <a:prstGeom prst="rect">
                      <a:avLst/>
                    </a:prstGeom>
                    <a:noFill/>
                    <a:ln>
                      <a:noFill/>
                    </a:ln>
                  </pic:spPr>
                </pic:pic>
              </a:graphicData>
            </a:graphic>
          </wp:inline>
        </w:drawing>
      </w:r>
    </w:p>
    <w:p w14:paraId="38CD31E8" w14:textId="77777777" w:rsidR="005355C5" w:rsidRPr="003A5F04" w:rsidRDefault="005355C5" w:rsidP="005355C5">
      <w:pPr>
        <w:spacing w:line="288" w:lineRule="auto"/>
        <w:jc w:val="both"/>
        <w:rPr>
          <w:bCs/>
          <w:noProof/>
          <w:szCs w:val="21"/>
        </w:rPr>
      </w:pPr>
      <w:r>
        <w:rPr>
          <w:b/>
          <w:noProof/>
          <w:szCs w:val="21"/>
        </w:rPr>
        <w:t xml:space="preserve">Observations for FTT: </w:t>
      </w:r>
    </w:p>
    <w:p w14:paraId="0B2868A2" w14:textId="3D603B5A" w:rsidR="00A92BC3" w:rsidRPr="00CE4793" w:rsidRDefault="00A92BC3" w:rsidP="00A92BC3">
      <w:pPr>
        <w:ind w:left="709" w:firstLine="11"/>
        <w:jc w:val="both"/>
        <w:rPr>
          <w:rFonts w:ascii="Calibri" w:hAnsi="Calibri" w:cs="Calibri"/>
          <w:sz w:val="22"/>
          <w:szCs w:val="22"/>
        </w:rPr>
      </w:pPr>
      <w:r>
        <w:rPr>
          <w:szCs w:val="21"/>
        </w:rPr>
        <w:t>It can be seen that adding inductor to the system reduces harmonics. The THD 14.95%</w:t>
      </w:r>
      <w:r w:rsidR="00D80202">
        <w:rPr>
          <w:szCs w:val="21"/>
        </w:rPr>
        <w:t xml:space="preserve"> which is lower than before</w:t>
      </w:r>
      <w:r>
        <w:rPr>
          <w:szCs w:val="21"/>
        </w:rPr>
        <w:t xml:space="preserve"> indicating lesser loss in the system.</w:t>
      </w:r>
      <w:r>
        <w:rPr>
          <w:rFonts w:ascii="Calibri" w:hAnsi="Calibri" w:cs="Calibri"/>
          <w:sz w:val="22"/>
          <w:szCs w:val="22"/>
        </w:rPr>
        <w:t xml:space="preserve"> </w:t>
      </w:r>
      <w:r>
        <w:t>Also, adding</w:t>
      </w:r>
      <w:r w:rsidRPr="00A92BC3">
        <w:t xml:space="preserve"> inductor into the circuit</w:t>
      </w:r>
      <w:r>
        <w:t xml:space="preserve"> causes </w:t>
      </w:r>
      <w:r w:rsidRPr="00A92BC3">
        <w:t xml:space="preserve">the frequency of the harmonics </w:t>
      </w:r>
      <w:r>
        <w:t xml:space="preserve">to be </w:t>
      </w:r>
      <w:r w:rsidRPr="00A92BC3">
        <w:t>filter out resulting the current waveform to be like a sinusoidal waveform</w:t>
      </w:r>
      <w:r w:rsidR="0045158F">
        <w:t xml:space="preserve"> as seen above.</w:t>
      </w:r>
    </w:p>
    <w:p w14:paraId="63D68C31" w14:textId="2842BDD5" w:rsidR="005355C5" w:rsidRDefault="005355C5" w:rsidP="00891F72">
      <w:pPr>
        <w:spacing w:line="288" w:lineRule="auto"/>
        <w:jc w:val="both"/>
        <w:rPr>
          <w:szCs w:val="21"/>
        </w:rPr>
      </w:pPr>
    </w:p>
    <w:p w14:paraId="38C3AFB1" w14:textId="77777777" w:rsidR="00891F72" w:rsidRDefault="00891F72" w:rsidP="00891F72">
      <w:pPr>
        <w:spacing w:line="288" w:lineRule="auto"/>
        <w:jc w:val="both"/>
        <w:rPr>
          <w:szCs w:val="21"/>
        </w:rPr>
      </w:pPr>
      <w:r w:rsidRPr="00624C32">
        <w:rPr>
          <w:szCs w:val="21"/>
        </w:rPr>
        <w:t>4</w:t>
      </w:r>
      <w:r>
        <w:rPr>
          <w:szCs w:val="21"/>
        </w:rPr>
        <w:t xml:space="preserve">. Change the amplitude of the reference signals for phase </w:t>
      </w:r>
      <w:r w:rsidRPr="00EB7FFA">
        <w:rPr>
          <w:i/>
          <w:szCs w:val="21"/>
        </w:rPr>
        <w:t>a</w:t>
      </w:r>
      <w:r>
        <w:rPr>
          <w:szCs w:val="21"/>
        </w:rPr>
        <w:t xml:space="preserve">, </w:t>
      </w:r>
      <w:r w:rsidRPr="00EB7FFA">
        <w:rPr>
          <w:i/>
          <w:szCs w:val="21"/>
        </w:rPr>
        <w:t>b</w:t>
      </w:r>
      <w:r>
        <w:rPr>
          <w:szCs w:val="21"/>
        </w:rPr>
        <w:t xml:space="preserve">, </w:t>
      </w:r>
      <w:r w:rsidRPr="00EB7FFA">
        <w:rPr>
          <w:i/>
          <w:szCs w:val="21"/>
        </w:rPr>
        <w:t>c</w:t>
      </w:r>
      <w:r>
        <w:rPr>
          <w:szCs w:val="21"/>
        </w:rPr>
        <w:t xml:space="preserve"> to 0.5, and the frequency of the reference signals for phase </w:t>
      </w:r>
      <w:r w:rsidRPr="00EB7FFA">
        <w:rPr>
          <w:i/>
          <w:szCs w:val="21"/>
        </w:rPr>
        <w:t>a</w:t>
      </w:r>
      <w:r>
        <w:rPr>
          <w:szCs w:val="21"/>
        </w:rPr>
        <w:t xml:space="preserve">, </w:t>
      </w:r>
      <w:r w:rsidRPr="00EB7FFA">
        <w:rPr>
          <w:i/>
          <w:szCs w:val="21"/>
        </w:rPr>
        <w:t>b</w:t>
      </w:r>
      <w:r>
        <w:rPr>
          <w:szCs w:val="21"/>
        </w:rPr>
        <w:t xml:space="preserve">, </w:t>
      </w:r>
      <w:r w:rsidRPr="00EB7FFA">
        <w:rPr>
          <w:i/>
          <w:szCs w:val="21"/>
        </w:rPr>
        <w:t>c</w:t>
      </w:r>
      <w:r>
        <w:rPr>
          <w:szCs w:val="21"/>
        </w:rPr>
        <w:t xml:space="preserve"> to 100 Hz. Observe and explain the voltage and current waveforms across the resistance.</w:t>
      </w:r>
    </w:p>
    <w:p w14:paraId="4637E979" w14:textId="77777777" w:rsidR="00891F72" w:rsidRDefault="00891F72" w:rsidP="00891F72">
      <w:pPr>
        <w:spacing w:line="288" w:lineRule="auto"/>
        <w:jc w:val="both"/>
        <w:rPr>
          <w:b/>
          <w:szCs w:val="21"/>
        </w:rPr>
      </w:pPr>
    </w:p>
    <w:p w14:paraId="456E1607" w14:textId="77777777" w:rsidR="00A46B26" w:rsidRDefault="00B54AA7" w:rsidP="00B54AA7">
      <w:pPr>
        <w:spacing w:line="288" w:lineRule="auto"/>
        <w:jc w:val="both"/>
        <w:rPr>
          <w:b/>
          <w:szCs w:val="21"/>
        </w:rPr>
      </w:pPr>
      <w:r>
        <w:rPr>
          <w:b/>
          <w:szCs w:val="21"/>
        </w:rPr>
        <w:t xml:space="preserve">Use the </w:t>
      </w:r>
      <w:r w:rsidRPr="00472CB1">
        <w:rPr>
          <w:b/>
          <w:szCs w:val="21"/>
        </w:rPr>
        <w:t>‘</w:t>
      </w:r>
      <w:r>
        <w:rPr>
          <w:b/>
          <w:szCs w:val="21"/>
        </w:rPr>
        <w:t>powergui</w:t>
      </w:r>
      <w:r w:rsidRPr="00472CB1">
        <w:rPr>
          <w:b/>
          <w:szCs w:val="21"/>
        </w:rPr>
        <w:t xml:space="preserve">’ </w:t>
      </w:r>
      <w:r>
        <w:rPr>
          <w:b/>
          <w:szCs w:val="21"/>
        </w:rPr>
        <w:t>block in the Matlab simulation model</w:t>
      </w:r>
      <w:r w:rsidRPr="00472CB1">
        <w:rPr>
          <w:b/>
          <w:szCs w:val="21"/>
        </w:rPr>
        <w:t xml:space="preserve"> to </w:t>
      </w:r>
      <w:r>
        <w:rPr>
          <w:b/>
          <w:szCs w:val="21"/>
        </w:rPr>
        <w:t>check FFT of the current signal in phase-a. Use the Matlab file</w:t>
      </w:r>
      <w:r w:rsidRPr="00472CB1">
        <w:rPr>
          <w:b/>
          <w:szCs w:val="21"/>
        </w:rPr>
        <w:t xml:space="preserve"> ‘</w:t>
      </w:r>
      <w:r>
        <w:rPr>
          <w:b/>
          <w:szCs w:val="21"/>
        </w:rPr>
        <w:t xml:space="preserve">inverterplot.m’ </w:t>
      </w:r>
      <w:r w:rsidRPr="00472CB1">
        <w:rPr>
          <w:b/>
          <w:szCs w:val="21"/>
        </w:rPr>
        <w:t xml:space="preserve">to </w:t>
      </w:r>
      <w:r>
        <w:rPr>
          <w:b/>
          <w:szCs w:val="21"/>
        </w:rPr>
        <w:t xml:space="preserve">observe the voltage and current across the resistance. </w:t>
      </w:r>
    </w:p>
    <w:p w14:paraId="6A04AE6E" w14:textId="461EE196" w:rsidR="00B54AA7" w:rsidRDefault="006C2434" w:rsidP="00B54AA7">
      <w:pPr>
        <w:spacing w:line="288" w:lineRule="auto"/>
        <w:jc w:val="both"/>
        <w:rPr>
          <w:b/>
          <w:noProof/>
          <w:szCs w:val="21"/>
        </w:rPr>
      </w:pPr>
      <w:r>
        <w:rPr>
          <w:b/>
          <w:noProof/>
          <w:szCs w:val="21"/>
        </w:rPr>
        <w:drawing>
          <wp:inline distT="0" distB="0" distL="0" distR="0" wp14:anchorId="702FCA7C" wp14:editId="172A201E">
            <wp:extent cx="3949700" cy="351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9700" cy="3517900"/>
                    </a:xfrm>
                    <a:prstGeom prst="rect">
                      <a:avLst/>
                    </a:prstGeom>
                    <a:noFill/>
                    <a:ln>
                      <a:noFill/>
                    </a:ln>
                  </pic:spPr>
                </pic:pic>
              </a:graphicData>
            </a:graphic>
          </wp:inline>
        </w:drawing>
      </w:r>
    </w:p>
    <w:p w14:paraId="2EDF4C5A" w14:textId="77777777" w:rsidR="00A46B26" w:rsidRDefault="00A46B26" w:rsidP="00A46B26">
      <w:pPr>
        <w:spacing w:line="288" w:lineRule="auto"/>
        <w:jc w:val="both"/>
        <w:rPr>
          <w:b/>
          <w:noProof/>
          <w:szCs w:val="21"/>
        </w:rPr>
      </w:pPr>
      <w:r w:rsidRPr="00FA6CA1">
        <w:rPr>
          <w:b/>
          <w:noProof/>
          <w:szCs w:val="21"/>
        </w:rPr>
        <w:t>Observation for PWM plot:</w:t>
      </w:r>
      <w:r>
        <w:rPr>
          <w:b/>
          <w:noProof/>
          <w:szCs w:val="21"/>
        </w:rPr>
        <w:t xml:space="preserve"> </w:t>
      </w:r>
    </w:p>
    <w:p w14:paraId="12AB2016" w14:textId="55F7679A" w:rsidR="005C7FC5" w:rsidRDefault="00A46B26" w:rsidP="005C7FC5">
      <w:pPr>
        <w:spacing w:line="288" w:lineRule="auto"/>
        <w:jc w:val="both"/>
        <w:rPr>
          <w:bCs/>
          <w:noProof/>
          <w:szCs w:val="21"/>
        </w:rPr>
      </w:pPr>
      <w:r>
        <w:rPr>
          <w:bCs/>
          <w:noProof/>
          <w:szCs w:val="21"/>
        </w:rPr>
        <w:t xml:space="preserve">The carrier triangular waveform has an amplitude of 1 and the sinuidoul waveoform has a amplitude of 0.5.  Since the triangualr wave has a frequency of 2000Hz, its period T = 1/2000 = 0.0005s. It can be seen that the triangular wave repeats itself at every 0.0005s. </w:t>
      </w:r>
      <w:r w:rsidR="005C7FC5">
        <w:rPr>
          <w:bCs/>
          <w:noProof/>
          <w:szCs w:val="21"/>
        </w:rPr>
        <w:t xml:space="preserve">The sine wave has a frequency of 100Hz, hence its period T = 1/100 = 0.01s. It can be seen that the sine wave completed a full cycle from 0.08 to 0.09. </w:t>
      </w:r>
    </w:p>
    <w:p w14:paraId="4780F1A3" w14:textId="49FA9A86" w:rsidR="00A46B26" w:rsidRDefault="00A46B26" w:rsidP="00A46B26">
      <w:pPr>
        <w:spacing w:line="288" w:lineRule="auto"/>
        <w:jc w:val="both"/>
        <w:rPr>
          <w:bCs/>
          <w:noProof/>
          <w:szCs w:val="21"/>
        </w:rPr>
      </w:pPr>
    </w:p>
    <w:p w14:paraId="38C2C4FE" w14:textId="7918B228" w:rsidR="00A46B26" w:rsidRDefault="00A46B26" w:rsidP="00A46B26">
      <w:pPr>
        <w:spacing w:line="288" w:lineRule="auto"/>
        <w:jc w:val="both"/>
        <w:rPr>
          <w:bCs/>
          <w:noProof/>
          <w:szCs w:val="21"/>
        </w:rPr>
      </w:pPr>
      <w:r>
        <w:rPr>
          <w:bCs/>
          <w:noProof/>
          <w:szCs w:val="21"/>
        </w:rPr>
        <w:t xml:space="preserve">When the carrier triangular waveform is greater than the sinuidoul waveform, TP1 is 0 (off) and TP4 is 1 (on). Likewise, when the sinudoul waveform is greater than the triangular waveform, TP1 is 1 (on) and TP4 is off (o). The points when the triangular wave intersects with the sinusoidal wave provide the signal for TP1 and TP4 to turn on or off respectively, ie: the point of intersections of the two waveform provide the switching instants of TP1 and TP4. </w:t>
      </w:r>
      <w:r w:rsidRPr="00FB0652">
        <w:rPr>
          <w:b/>
          <w:noProof/>
          <w:szCs w:val="21"/>
        </w:rPr>
        <w:t xml:space="preserve">Similar observations is explained </w:t>
      </w:r>
      <w:r w:rsidR="003235C7">
        <w:rPr>
          <w:b/>
          <w:noProof/>
          <w:szCs w:val="21"/>
        </w:rPr>
        <w:t>above</w:t>
      </w:r>
      <w:r>
        <w:rPr>
          <w:bCs/>
          <w:noProof/>
          <w:szCs w:val="21"/>
        </w:rPr>
        <w:t xml:space="preserve"> just that in this case TP1 and TP4 switches on and off more frequently due to the higher frequency of the triangular wave</w:t>
      </w:r>
      <w:r w:rsidR="003235C7">
        <w:rPr>
          <w:bCs/>
          <w:noProof/>
          <w:szCs w:val="21"/>
        </w:rPr>
        <w:t xml:space="preserve"> and sine wave.</w:t>
      </w:r>
    </w:p>
    <w:p w14:paraId="3EF76E1B" w14:textId="77777777" w:rsidR="00A46B26" w:rsidRDefault="00A46B26" w:rsidP="00B54AA7">
      <w:pPr>
        <w:spacing w:line="288" w:lineRule="auto"/>
        <w:jc w:val="both"/>
        <w:rPr>
          <w:b/>
          <w:noProof/>
          <w:szCs w:val="21"/>
        </w:rPr>
      </w:pPr>
    </w:p>
    <w:p w14:paraId="348EA30A" w14:textId="77777777" w:rsidR="00A46B26" w:rsidRDefault="00A46B26" w:rsidP="00B54AA7">
      <w:pPr>
        <w:spacing w:line="288" w:lineRule="auto"/>
        <w:jc w:val="both"/>
        <w:rPr>
          <w:b/>
          <w:szCs w:val="21"/>
        </w:rPr>
      </w:pPr>
    </w:p>
    <w:p w14:paraId="50A4AC3E" w14:textId="373222D1" w:rsidR="00B54AA7" w:rsidRDefault="006C2434" w:rsidP="00891F72">
      <w:pPr>
        <w:spacing w:line="288" w:lineRule="auto"/>
        <w:jc w:val="both"/>
        <w:rPr>
          <w:b/>
          <w:noProof/>
          <w:szCs w:val="21"/>
        </w:rPr>
      </w:pPr>
      <w:r>
        <w:rPr>
          <w:b/>
          <w:noProof/>
          <w:szCs w:val="21"/>
        </w:rPr>
        <w:lastRenderedPageBreak/>
        <w:drawing>
          <wp:inline distT="0" distB="0" distL="0" distR="0" wp14:anchorId="5C6F77EB" wp14:editId="288CA8BD">
            <wp:extent cx="5283200" cy="2368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83200" cy="2368550"/>
                    </a:xfrm>
                    <a:prstGeom prst="rect">
                      <a:avLst/>
                    </a:prstGeom>
                    <a:noFill/>
                    <a:ln>
                      <a:noFill/>
                    </a:ln>
                  </pic:spPr>
                </pic:pic>
              </a:graphicData>
            </a:graphic>
          </wp:inline>
        </w:drawing>
      </w:r>
    </w:p>
    <w:p w14:paraId="32E1846E" w14:textId="420218EB" w:rsidR="009332D1" w:rsidRDefault="00ED6F0B" w:rsidP="00ED6F0B">
      <w:pPr>
        <w:spacing w:line="288" w:lineRule="auto"/>
        <w:jc w:val="both"/>
        <w:rPr>
          <w:bCs/>
          <w:noProof/>
          <w:szCs w:val="21"/>
        </w:rPr>
      </w:pPr>
      <w:r>
        <w:rPr>
          <w:b/>
          <w:noProof/>
          <w:szCs w:val="21"/>
        </w:rPr>
        <w:t xml:space="preserve">Observations for Vao: </w:t>
      </w:r>
      <w:r>
        <w:rPr>
          <w:bCs/>
          <w:noProof/>
          <w:szCs w:val="21"/>
        </w:rPr>
        <w:t xml:space="preserve">The maximum and minimum voltage of Vao remains unchanged at -293V and +293V respectively. </w:t>
      </w:r>
      <w:r w:rsidRPr="006E0DFB">
        <w:rPr>
          <w:b/>
          <w:noProof/>
          <w:szCs w:val="21"/>
        </w:rPr>
        <w:t>Similar observation is obsevered as mentioned above</w:t>
      </w:r>
      <w:r>
        <w:rPr>
          <w:bCs/>
          <w:noProof/>
          <w:szCs w:val="21"/>
        </w:rPr>
        <w:t xml:space="preserve"> however in this case, the pulse width is smaller and it has a shorter time interval and due to the increase in carrier frequency and </w:t>
      </w:r>
      <w:r w:rsidR="00112332">
        <w:rPr>
          <w:bCs/>
          <w:noProof/>
          <w:szCs w:val="21"/>
        </w:rPr>
        <w:t xml:space="preserve">increase in </w:t>
      </w:r>
      <w:r>
        <w:rPr>
          <w:bCs/>
          <w:noProof/>
          <w:szCs w:val="21"/>
        </w:rPr>
        <w:t xml:space="preserve">frequency of the sine wave. </w:t>
      </w:r>
    </w:p>
    <w:p w14:paraId="3B5DE182" w14:textId="77777777" w:rsidR="009332D1" w:rsidRDefault="009332D1" w:rsidP="00ED6F0B">
      <w:pPr>
        <w:spacing w:line="288" w:lineRule="auto"/>
        <w:jc w:val="both"/>
        <w:rPr>
          <w:bCs/>
          <w:noProof/>
          <w:szCs w:val="21"/>
        </w:rPr>
      </w:pPr>
    </w:p>
    <w:p w14:paraId="542BFE9D" w14:textId="5BFEEF7C" w:rsidR="00ED6F0B" w:rsidRPr="006E0DFB" w:rsidRDefault="009332D1" w:rsidP="00ED6F0B">
      <w:pPr>
        <w:spacing w:line="288" w:lineRule="auto"/>
        <w:jc w:val="both"/>
        <w:rPr>
          <w:bCs/>
          <w:noProof/>
          <w:szCs w:val="21"/>
        </w:rPr>
      </w:pPr>
      <w:r>
        <w:rPr>
          <w:b/>
          <w:noProof/>
          <w:szCs w:val="21"/>
        </w:rPr>
        <w:t xml:space="preserve">Observations for Vab: </w:t>
      </w:r>
      <w:r w:rsidR="00ED6F0B">
        <w:rPr>
          <w:bCs/>
          <w:noProof/>
          <w:szCs w:val="21"/>
        </w:rPr>
        <w:t xml:space="preserve">Vab is derive from the equation </w:t>
      </w:r>
      <w:r w:rsidR="00ED6F0B" w:rsidRPr="006B4EB4">
        <w:rPr>
          <w:b/>
          <w:noProof/>
          <w:szCs w:val="21"/>
        </w:rPr>
        <w:t>Vab = Vao – Vbo</w:t>
      </w:r>
      <w:r w:rsidR="00ED6F0B">
        <w:rPr>
          <w:bCs/>
          <w:noProof/>
          <w:szCs w:val="21"/>
        </w:rPr>
        <w:t xml:space="preserve">. </w:t>
      </w:r>
      <w:r w:rsidR="00ED6F0B" w:rsidRPr="006E0DFB">
        <w:rPr>
          <w:b/>
          <w:noProof/>
          <w:szCs w:val="21"/>
        </w:rPr>
        <w:t>Similar observation is obsevered as mentioned above</w:t>
      </w:r>
      <w:r w:rsidR="00ED6F0B">
        <w:rPr>
          <w:b/>
          <w:noProof/>
          <w:szCs w:val="21"/>
        </w:rPr>
        <w:t xml:space="preserve"> </w:t>
      </w:r>
      <w:r w:rsidR="00ED6F0B">
        <w:rPr>
          <w:bCs/>
          <w:noProof/>
          <w:szCs w:val="21"/>
        </w:rPr>
        <w:t xml:space="preserve">but the pulse of Vab is much smaller with shorter time interval due to the increase in carrier frequency. </w:t>
      </w:r>
      <w:r>
        <w:rPr>
          <w:bCs/>
          <w:noProof/>
          <w:szCs w:val="21"/>
        </w:rPr>
        <w:t xml:space="preserve">There is also more cycle of Vab for a given time as the frequency of sine wave and triangular wave increases. </w:t>
      </w:r>
    </w:p>
    <w:p w14:paraId="7648C47C" w14:textId="58027315" w:rsidR="00BA19DF" w:rsidRDefault="006C2434" w:rsidP="00891F72">
      <w:pPr>
        <w:spacing w:line="288" w:lineRule="auto"/>
        <w:jc w:val="both"/>
        <w:rPr>
          <w:b/>
          <w:noProof/>
          <w:szCs w:val="21"/>
        </w:rPr>
      </w:pPr>
      <w:r>
        <w:rPr>
          <w:b/>
          <w:noProof/>
          <w:szCs w:val="21"/>
        </w:rPr>
        <w:drawing>
          <wp:inline distT="0" distB="0" distL="0" distR="0" wp14:anchorId="001AA1EE" wp14:editId="50F166D2">
            <wp:extent cx="5276850" cy="271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6850" cy="2717800"/>
                    </a:xfrm>
                    <a:prstGeom prst="rect">
                      <a:avLst/>
                    </a:prstGeom>
                    <a:noFill/>
                    <a:ln>
                      <a:noFill/>
                    </a:ln>
                  </pic:spPr>
                </pic:pic>
              </a:graphicData>
            </a:graphic>
          </wp:inline>
        </w:drawing>
      </w:r>
    </w:p>
    <w:p w14:paraId="19CBA71B" w14:textId="77777777" w:rsidR="009332D1" w:rsidRPr="003A5F04" w:rsidRDefault="009332D1" w:rsidP="009332D1">
      <w:pPr>
        <w:spacing w:line="288" w:lineRule="auto"/>
        <w:jc w:val="both"/>
        <w:rPr>
          <w:bCs/>
          <w:noProof/>
          <w:szCs w:val="21"/>
        </w:rPr>
      </w:pPr>
      <w:r>
        <w:rPr>
          <w:b/>
          <w:noProof/>
          <w:szCs w:val="21"/>
        </w:rPr>
        <w:t xml:space="preserve">Observations for FTT: </w:t>
      </w:r>
    </w:p>
    <w:p w14:paraId="53FBF2A2" w14:textId="68430CB1" w:rsidR="00CF1FAB" w:rsidRPr="00CF1FAB" w:rsidRDefault="00D80202" w:rsidP="00891F72">
      <w:pPr>
        <w:spacing w:line="288" w:lineRule="auto"/>
        <w:jc w:val="both"/>
        <w:rPr>
          <w:szCs w:val="21"/>
        </w:rPr>
      </w:pPr>
      <w:r>
        <w:rPr>
          <w:bCs/>
          <w:szCs w:val="21"/>
        </w:rPr>
        <w:t xml:space="preserve">It has similar shape as the previous graph, however the frequency of the harmonics changes as frequency of the reference signal changes. The carrier ratio, </w:t>
      </w:r>
      <w:r w:rsidRPr="00CF1FAB">
        <w:rPr>
          <w:b/>
          <w:szCs w:val="21"/>
        </w:rPr>
        <w:t>p = fc/f</w:t>
      </w:r>
      <w:r>
        <w:rPr>
          <w:bCs/>
          <w:szCs w:val="21"/>
        </w:rPr>
        <w:t xml:space="preserve"> has been reduced as the frequency of the reference signals have been increased from 50Hz to 100Hz. fh = 2000 </w:t>
      </w:r>
      <w:r w:rsidRPr="00572FBF">
        <w:rPr>
          <w:b/>
          <w:bCs/>
          <w:color w:val="000000"/>
        </w:rPr>
        <w:t>±</w:t>
      </w:r>
      <w:r>
        <w:rPr>
          <w:b/>
          <w:bCs/>
          <w:color w:val="000000"/>
        </w:rPr>
        <w:t xml:space="preserve"> </w:t>
      </w:r>
      <w:r>
        <w:rPr>
          <w:color w:val="000000"/>
        </w:rPr>
        <w:t xml:space="preserve">100 = 1900 or 2100 Hz. </w:t>
      </w:r>
      <w:r>
        <w:rPr>
          <w:bCs/>
          <w:szCs w:val="21"/>
        </w:rPr>
        <w:t xml:space="preserve">As such, the frequency of the </w:t>
      </w:r>
      <w:r>
        <w:rPr>
          <w:bCs/>
          <w:szCs w:val="21"/>
        </w:rPr>
        <w:lastRenderedPageBreak/>
        <w:t xml:space="preserve">harmonics, fh will be at 1900Hz or 2100Hz. </w:t>
      </w:r>
      <w:r w:rsidR="009F098B">
        <w:rPr>
          <w:bCs/>
          <w:szCs w:val="21"/>
        </w:rPr>
        <w:t xml:space="preserve">Modulation index, m = A/Am also increases as Am decreases from 0.8 to 0.5. </w:t>
      </w:r>
    </w:p>
    <w:p w14:paraId="246A36F9" w14:textId="291479EA" w:rsidR="009332D1" w:rsidRDefault="009F098B" w:rsidP="00891F72">
      <w:pPr>
        <w:spacing w:line="288" w:lineRule="auto"/>
        <w:jc w:val="both"/>
        <w:rPr>
          <w:bCs/>
          <w:szCs w:val="21"/>
        </w:rPr>
      </w:pPr>
      <w:r>
        <w:rPr>
          <w:bCs/>
          <w:szCs w:val="21"/>
        </w:rPr>
        <w:t>A large carrier ratio</w:t>
      </w:r>
      <w:r w:rsidR="00CF1FAB">
        <w:rPr>
          <w:bCs/>
          <w:szCs w:val="21"/>
        </w:rPr>
        <w:t xml:space="preserve"> causes the harmonics to be easily filtered out by the machine leakage inductance</w:t>
      </w:r>
      <w:r>
        <w:rPr>
          <w:bCs/>
          <w:szCs w:val="21"/>
        </w:rPr>
        <w:t xml:space="preserve"> which result in a near sinusoidal current waveform. THD is at 21.4%</w:t>
      </w:r>
      <w:r w:rsidR="00112332">
        <w:rPr>
          <w:bCs/>
          <w:szCs w:val="21"/>
        </w:rPr>
        <w:t>.</w:t>
      </w:r>
    </w:p>
    <w:p w14:paraId="23C1247D" w14:textId="77777777" w:rsidR="00D80202" w:rsidRPr="009332D1" w:rsidRDefault="00D80202" w:rsidP="00891F72">
      <w:pPr>
        <w:spacing w:line="288" w:lineRule="auto"/>
        <w:jc w:val="both"/>
        <w:rPr>
          <w:bCs/>
          <w:szCs w:val="21"/>
        </w:rPr>
      </w:pPr>
    </w:p>
    <w:p w14:paraId="60A6C666" w14:textId="77777777" w:rsidR="00891F72" w:rsidRDefault="00891F72" w:rsidP="00891F72">
      <w:pPr>
        <w:spacing w:line="288" w:lineRule="auto"/>
        <w:jc w:val="both"/>
        <w:rPr>
          <w:b/>
          <w:u w:val="single"/>
        </w:rPr>
      </w:pPr>
      <w:r w:rsidRPr="00B7199D">
        <w:rPr>
          <w:b/>
          <w:u w:val="single"/>
        </w:rPr>
        <w:t>Simulation</w:t>
      </w:r>
      <w:r w:rsidR="005D746D">
        <w:rPr>
          <w:b/>
          <w:u w:val="single"/>
        </w:rPr>
        <w:t xml:space="preserve"> 2: Introduction to </w:t>
      </w:r>
      <w:r w:rsidR="00D23530" w:rsidRPr="000E429A">
        <w:rPr>
          <w:b/>
          <w:i/>
          <w:u w:val="single"/>
        </w:rPr>
        <w:t>v</w:t>
      </w:r>
      <w:r w:rsidR="005D746D" w:rsidRPr="000E429A">
        <w:rPr>
          <w:b/>
          <w:i/>
          <w:u w:val="single"/>
        </w:rPr>
        <w:t xml:space="preserve">/f </w:t>
      </w:r>
      <w:r>
        <w:rPr>
          <w:b/>
          <w:u w:val="single"/>
        </w:rPr>
        <w:t>c</w:t>
      </w:r>
      <w:r w:rsidRPr="00950646">
        <w:rPr>
          <w:b/>
          <w:u w:val="single"/>
        </w:rPr>
        <w:t>ontrol</w:t>
      </w:r>
      <w:r>
        <w:rPr>
          <w:b/>
          <w:u w:val="single"/>
        </w:rPr>
        <w:t xml:space="preserve"> of induction motor</w:t>
      </w:r>
    </w:p>
    <w:p w14:paraId="791632E8" w14:textId="77777777" w:rsidR="00891F72" w:rsidRDefault="00891F72" w:rsidP="00891F72">
      <w:pPr>
        <w:spacing w:line="288" w:lineRule="auto"/>
        <w:jc w:val="both"/>
        <w:rPr>
          <w:b/>
          <w:u w:val="single"/>
        </w:rPr>
      </w:pPr>
    </w:p>
    <w:p w14:paraId="63ABF826" w14:textId="77777777" w:rsidR="00891F72" w:rsidRDefault="00891F72" w:rsidP="00891F72">
      <w:pPr>
        <w:spacing w:line="288" w:lineRule="auto"/>
        <w:jc w:val="both"/>
        <w:rPr>
          <w:szCs w:val="21"/>
        </w:rPr>
      </w:pPr>
      <w:r>
        <w:rPr>
          <w:rFonts w:hint="eastAsia"/>
          <w:szCs w:val="21"/>
        </w:rPr>
        <w:t xml:space="preserve">Use the </w:t>
      </w:r>
      <w:r>
        <w:rPr>
          <w:szCs w:val="21"/>
        </w:rPr>
        <w:t>“ac</w:t>
      </w:r>
      <w:r>
        <w:rPr>
          <w:rFonts w:hint="eastAsia"/>
          <w:szCs w:val="21"/>
        </w:rPr>
        <w:t>motor</w:t>
      </w:r>
      <w:r>
        <w:rPr>
          <w:szCs w:val="21"/>
        </w:rPr>
        <w:t>_vf</w:t>
      </w:r>
      <w:r>
        <w:rPr>
          <w:rFonts w:hint="eastAsia"/>
          <w:szCs w:val="21"/>
        </w:rPr>
        <w:t>.mdl</w:t>
      </w:r>
      <w:r>
        <w:rPr>
          <w:szCs w:val="21"/>
        </w:rPr>
        <w:t>”</w:t>
      </w:r>
      <w:r>
        <w:rPr>
          <w:rFonts w:hint="eastAsia"/>
          <w:szCs w:val="21"/>
        </w:rPr>
        <w:t xml:space="preserve"> file for executing the Simulink program. In this exercise, you would study </w:t>
      </w:r>
      <w:r>
        <w:rPr>
          <w:szCs w:val="21"/>
        </w:rPr>
        <w:t xml:space="preserve">the forward motoring and forward braking of </w:t>
      </w:r>
      <w:r>
        <w:rPr>
          <w:rFonts w:hint="eastAsia"/>
          <w:szCs w:val="21"/>
        </w:rPr>
        <w:t>a</w:t>
      </w:r>
      <w:r>
        <w:rPr>
          <w:szCs w:val="21"/>
        </w:rPr>
        <w:t>n</w:t>
      </w:r>
      <w:r>
        <w:rPr>
          <w:rFonts w:hint="eastAsia"/>
          <w:szCs w:val="21"/>
        </w:rPr>
        <w:t xml:space="preserve"> </w:t>
      </w:r>
      <w:r>
        <w:rPr>
          <w:szCs w:val="21"/>
        </w:rPr>
        <w:t>a</w:t>
      </w:r>
      <w:r w:rsidRPr="008C3C6F">
        <w:rPr>
          <w:rFonts w:hint="eastAsia"/>
          <w:szCs w:val="21"/>
        </w:rPr>
        <w:t>c motor</w:t>
      </w:r>
      <w:r w:rsidRPr="008C3C6F">
        <w:rPr>
          <w:szCs w:val="21"/>
        </w:rPr>
        <w:t>.</w:t>
      </w:r>
      <w:r w:rsidRPr="008C3C6F">
        <w:rPr>
          <w:rFonts w:hint="eastAsia"/>
          <w:szCs w:val="21"/>
        </w:rPr>
        <w:t xml:space="preserve"> </w:t>
      </w:r>
      <w:r w:rsidRPr="008C3C6F">
        <w:rPr>
          <w:szCs w:val="21"/>
        </w:rPr>
        <w:t xml:space="preserve">Subsequently, </w:t>
      </w:r>
      <w:r w:rsidRPr="008C3C6F">
        <w:rPr>
          <w:rFonts w:hint="eastAsia"/>
          <w:szCs w:val="21"/>
        </w:rPr>
        <w:t xml:space="preserve">the performance of the </w:t>
      </w:r>
      <w:r w:rsidRPr="00EB7FFA">
        <w:rPr>
          <w:i/>
          <w:szCs w:val="21"/>
        </w:rPr>
        <w:t>v/f</w:t>
      </w:r>
      <w:r>
        <w:rPr>
          <w:szCs w:val="21"/>
        </w:rPr>
        <w:t xml:space="preserve"> control for a</w:t>
      </w:r>
      <w:r w:rsidRPr="008C3C6F">
        <w:rPr>
          <w:rFonts w:hint="eastAsia"/>
          <w:szCs w:val="21"/>
        </w:rPr>
        <w:t xml:space="preserve">c motor drive system under step-change in reference speed or </w:t>
      </w:r>
      <w:r>
        <w:rPr>
          <w:szCs w:val="21"/>
        </w:rPr>
        <w:t>step-change in load-</w:t>
      </w:r>
      <w:r w:rsidRPr="008C3C6F">
        <w:rPr>
          <w:rFonts w:hint="eastAsia"/>
          <w:szCs w:val="21"/>
        </w:rPr>
        <w:t>torque command</w:t>
      </w:r>
      <w:r w:rsidRPr="008C3C6F">
        <w:rPr>
          <w:szCs w:val="21"/>
        </w:rPr>
        <w:t xml:space="preserve"> could be examined</w:t>
      </w:r>
      <w:r w:rsidRPr="008C3C6F">
        <w:rPr>
          <w:rFonts w:hint="eastAsia"/>
          <w:szCs w:val="21"/>
        </w:rPr>
        <w:t>.</w:t>
      </w:r>
      <w:r>
        <w:rPr>
          <w:szCs w:val="21"/>
        </w:rPr>
        <w:t xml:space="preserve"> </w:t>
      </w:r>
    </w:p>
    <w:p w14:paraId="575BAC09" w14:textId="77777777" w:rsidR="00891F72" w:rsidRDefault="00891F72" w:rsidP="00891F72">
      <w:pPr>
        <w:spacing w:line="288" w:lineRule="auto"/>
        <w:jc w:val="both"/>
        <w:rPr>
          <w:szCs w:val="21"/>
        </w:rPr>
      </w:pPr>
    </w:p>
    <w:p w14:paraId="72E3B420" w14:textId="77777777" w:rsidR="00891F72" w:rsidRPr="00FB28C1" w:rsidRDefault="00891F72" w:rsidP="004E2881">
      <w:pPr>
        <w:widowControl w:val="0"/>
        <w:numPr>
          <w:ilvl w:val="0"/>
          <w:numId w:val="4"/>
        </w:numPr>
        <w:spacing w:line="288" w:lineRule="auto"/>
        <w:ind w:left="0" w:firstLine="0"/>
        <w:jc w:val="both"/>
        <w:rPr>
          <w:szCs w:val="21"/>
        </w:rPr>
      </w:pPr>
      <w:r w:rsidRPr="00FB28C1">
        <w:rPr>
          <w:szCs w:val="21"/>
        </w:rPr>
        <w:t xml:space="preserve">Set the speed reference to the values </w:t>
      </w:r>
      <w:r w:rsidR="00343939">
        <w:rPr>
          <w:szCs w:val="21"/>
        </w:rPr>
        <w:t xml:space="preserve">of </w:t>
      </w:r>
      <w:r w:rsidRPr="00FB28C1">
        <w:rPr>
          <w:szCs w:val="21"/>
        </w:rPr>
        <w:t xml:space="preserve">300, 900, 1500 rpm respectively. For each setting, record the data of the frequency and amplitude of the motor input voltage, the value of the field flux and the speed </w:t>
      </w:r>
      <w:r w:rsidR="00D23530">
        <w:rPr>
          <w:szCs w:val="21"/>
        </w:rPr>
        <w:t>at</w:t>
      </w:r>
      <w:r w:rsidRPr="00FB28C1">
        <w:rPr>
          <w:szCs w:val="21"/>
        </w:rPr>
        <w:t xml:space="preserve"> steady state. Plot the graph of the </w:t>
      </w:r>
      <w:r w:rsidR="00E726FD">
        <w:rPr>
          <w:szCs w:val="21"/>
        </w:rPr>
        <w:t>‘</w:t>
      </w:r>
      <w:r w:rsidR="00E726FD" w:rsidRPr="00EB7FFA">
        <w:rPr>
          <w:i/>
          <w:szCs w:val="21"/>
        </w:rPr>
        <w:t>v</w:t>
      </w:r>
      <w:r w:rsidR="00E726FD">
        <w:rPr>
          <w:szCs w:val="21"/>
        </w:rPr>
        <w:t xml:space="preserve"> –</w:t>
      </w:r>
      <w:r w:rsidR="00123DBA">
        <w:rPr>
          <w:szCs w:val="21"/>
        </w:rPr>
        <w:t xml:space="preserve"> </w:t>
      </w:r>
      <w:r w:rsidR="00C5389F" w:rsidRPr="00EB7FFA">
        <w:rPr>
          <w:i/>
          <w:szCs w:val="21"/>
        </w:rPr>
        <w:t>f</w:t>
      </w:r>
      <w:r w:rsidR="00E726FD">
        <w:rPr>
          <w:szCs w:val="21"/>
        </w:rPr>
        <w:t>’ plot</w:t>
      </w:r>
      <w:r w:rsidRPr="00FB28C1">
        <w:rPr>
          <w:szCs w:val="21"/>
        </w:rPr>
        <w:t xml:space="preserve"> and explain how </w:t>
      </w:r>
      <w:r w:rsidRPr="00EB7FFA">
        <w:rPr>
          <w:i/>
          <w:szCs w:val="21"/>
        </w:rPr>
        <w:t>v/f</w:t>
      </w:r>
      <w:r w:rsidRPr="00FB28C1">
        <w:rPr>
          <w:szCs w:val="21"/>
        </w:rPr>
        <w:t xml:space="preserve"> control scheme works. </w:t>
      </w:r>
    </w:p>
    <w:p w14:paraId="24822E2E" w14:textId="77777777" w:rsidR="00891F72" w:rsidRPr="00555D77" w:rsidRDefault="00891F72" w:rsidP="00891F72">
      <w:pPr>
        <w:widowControl w:val="0"/>
        <w:spacing w:line="288" w:lineRule="auto"/>
        <w:jc w:val="both"/>
        <w:rPr>
          <w:bCs/>
          <w:szCs w:val="21"/>
        </w:rPr>
      </w:pPr>
    </w:p>
    <w:p w14:paraId="31326C9C" w14:textId="5C89E584" w:rsidR="00891F72" w:rsidRDefault="00891F72" w:rsidP="00891F72">
      <w:pPr>
        <w:spacing w:line="288" w:lineRule="auto"/>
        <w:jc w:val="both"/>
        <w:rPr>
          <w:b/>
          <w:szCs w:val="21"/>
        </w:rPr>
      </w:pPr>
      <w:r>
        <w:rPr>
          <w:b/>
          <w:szCs w:val="21"/>
        </w:rPr>
        <w:t>Use the Matlab file</w:t>
      </w:r>
      <w:r w:rsidRPr="00472CB1">
        <w:rPr>
          <w:b/>
          <w:szCs w:val="21"/>
        </w:rPr>
        <w:t xml:space="preserve"> ‘</w:t>
      </w:r>
      <w:r>
        <w:rPr>
          <w:b/>
          <w:szCs w:val="21"/>
        </w:rPr>
        <w:t>vfplot.m’ in the Matlab window</w:t>
      </w:r>
      <w:r w:rsidRPr="00472CB1">
        <w:rPr>
          <w:b/>
          <w:szCs w:val="21"/>
        </w:rPr>
        <w:t xml:space="preserve"> to </w:t>
      </w:r>
      <w:r>
        <w:rPr>
          <w:b/>
          <w:szCs w:val="21"/>
        </w:rPr>
        <w:t>observe the performance of the v/f control of the motor.</w:t>
      </w:r>
    </w:p>
    <w:p w14:paraId="3136D8F0" w14:textId="77777777" w:rsidR="00631369" w:rsidRDefault="00631369" w:rsidP="00891F72">
      <w:pPr>
        <w:spacing w:line="288" w:lineRule="auto"/>
        <w:jc w:val="both"/>
        <w:rPr>
          <w:szCs w:val="21"/>
        </w:rPr>
      </w:pPr>
    </w:p>
    <w:p w14:paraId="7BA187E1" w14:textId="6AC45274" w:rsidR="00631369" w:rsidRDefault="00555D77" w:rsidP="00555D77">
      <w:pPr>
        <w:widowControl w:val="0"/>
        <w:spacing w:line="288" w:lineRule="auto"/>
        <w:rPr>
          <w:noProof/>
          <w:szCs w:val="21"/>
        </w:rPr>
      </w:pPr>
      <w:r>
        <w:rPr>
          <w:szCs w:val="21"/>
        </w:rPr>
        <w:t>For 300 rpm:</w:t>
      </w:r>
      <w:r w:rsidRPr="00555D77">
        <w:rPr>
          <w:noProof/>
        </w:rPr>
        <w:t xml:space="preserve"> </w:t>
      </w:r>
      <w:r w:rsidR="006C2434">
        <w:rPr>
          <w:noProof/>
          <w:szCs w:val="21"/>
        </w:rPr>
        <w:drawing>
          <wp:inline distT="0" distB="0" distL="0" distR="0" wp14:anchorId="7334BB88" wp14:editId="2880A846">
            <wp:extent cx="4597400" cy="20383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97400" cy="2038350"/>
                    </a:xfrm>
                    <a:prstGeom prst="rect">
                      <a:avLst/>
                    </a:prstGeom>
                    <a:noFill/>
                    <a:ln>
                      <a:noFill/>
                    </a:ln>
                  </pic:spPr>
                </pic:pic>
              </a:graphicData>
            </a:graphic>
          </wp:inline>
        </w:drawing>
      </w:r>
    </w:p>
    <w:p w14:paraId="0E987357" w14:textId="37E92268" w:rsidR="00631369" w:rsidRDefault="00112332" w:rsidP="00555D77">
      <w:pPr>
        <w:widowControl w:val="0"/>
        <w:spacing w:line="288" w:lineRule="auto"/>
        <w:rPr>
          <w:noProof/>
          <w:szCs w:val="21"/>
        </w:rPr>
      </w:pPr>
      <w:r>
        <w:rPr>
          <w:noProof/>
          <w:szCs w:val="21"/>
        </w:rPr>
        <w:t xml:space="preserve">We observed that </w:t>
      </w:r>
      <w:r w:rsidR="00F95BAD">
        <w:rPr>
          <w:noProof/>
          <w:szCs w:val="21"/>
        </w:rPr>
        <w:t xml:space="preserve">the flux on the motor field is constant when t  = 1s when the motor reaches constant speed of 300 rpm. Likewise, the voltage is always constant at 58.6V while frequency is constant at 10.8Hz after t = 1s. </w:t>
      </w:r>
    </w:p>
    <w:p w14:paraId="18190863" w14:textId="77777777" w:rsidR="00631369" w:rsidRDefault="00631369" w:rsidP="00555D77">
      <w:pPr>
        <w:widowControl w:val="0"/>
        <w:spacing w:line="288" w:lineRule="auto"/>
        <w:rPr>
          <w:noProof/>
          <w:szCs w:val="21"/>
        </w:rPr>
      </w:pPr>
    </w:p>
    <w:p w14:paraId="68ECCEC1" w14:textId="77777777" w:rsidR="00631369" w:rsidRDefault="00631369" w:rsidP="00555D77">
      <w:pPr>
        <w:widowControl w:val="0"/>
        <w:spacing w:line="288" w:lineRule="auto"/>
        <w:rPr>
          <w:noProof/>
          <w:szCs w:val="21"/>
        </w:rPr>
      </w:pPr>
    </w:p>
    <w:p w14:paraId="197F3930" w14:textId="77777777" w:rsidR="00631369" w:rsidRDefault="00631369" w:rsidP="00555D77">
      <w:pPr>
        <w:widowControl w:val="0"/>
        <w:spacing w:line="288" w:lineRule="auto"/>
        <w:rPr>
          <w:noProof/>
          <w:szCs w:val="21"/>
        </w:rPr>
      </w:pPr>
    </w:p>
    <w:p w14:paraId="6056DF5D" w14:textId="77777777" w:rsidR="00631369" w:rsidRDefault="00631369" w:rsidP="00555D77">
      <w:pPr>
        <w:widowControl w:val="0"/>
        <w:spacing w:line="288" w:lineRule="auto"/>
        <w:rPr>
          <w:noProof/>
          <w:szCs w:val="21"/>
        </w:rPr>
      </w:pPr>
    </w:p>
    <w:p w14:paraId="1A1CF34B" w14:textId="77777777" w:rsidR="00631369" w:rsidRDefault="00631369" w:rsidP="00555D77">
      <w:pPr>
        <w:widowControl w:val="0"/>
        <w:spacing w:line="288" w:lineRule="auto"/>
        <w:rPr>
          <w:noProof/>
          <w:szCs w:val="21"/>
        </w:rPr>
      </w:pPr>
    </w:p>
    <w:p w14:paraId="2FC46D0D" w14:textId="77777777" w:rsidR="00631369" w:rsidRDefault="00631369" w:rsidP="00555D77">
      <w:pPr>
        <w:widowControl w:val="0"/>
        <w:spacing w:line="288" w:lineRule="auto"/>
        <w:rPr>
          <w:noProof/>
          <w:szCs w:val="21"/>
        </w:rPr>
      </w:pPr>
    </w:p>
    <w:p w14:paraId="76D40124" w14:textId="77777777" w:rsidR="00631369" w:rsidRDefault="00631369" w:rsidP="00555D77">
      <w:pPr>
        <w:widowControl w:val="0"/>
        <w:spacing w:line="288" w:lineRule="auto"/>
        <w:rPr>
          <w:noProof/>
          <w:szCs w:val="21"/>
        </w:rPr>
      </w:pPr>
    </w:p>
    <w:p w14:paraId="4389502C" w14:textId="1D984D23" w:rsidR="00555D77" w:rsidRDefault="00555D77" w:rsidP="00555D77">
      <w:pPr>
        <w:widowControl w:val="0"/>
        <w:spacing w:line="288" w:lineRule="auto"/>
        <w:rPr>
          <w:noProof/>
          <w:szCs w:val="21"/>
        </w:rPr>
      </w:pPr>
      <w:r>
        <w:rPr>
          <w:noProof/>
          <w:szCs w:val="21"/>
        </w:rPr>
        <w:lastRenderedPageBreak/>
        <w:t>For 900 rp</w:t>
      </w:r>
      <w:r w:rsidR="00631369">
        <w:rPr>
          <w:noProof/>
          <w:szCs w:val="21"/>
        </w:rPr>
        <w:t>m</w:t>
      </w:r>
      <w:r>
        <w:rPr>
          <w:noProof/>
          <w:szCs w:val="21"/>
        </w:rPr>
        <w:t>:</w:t>
      </w:r>
    </w:p>
    <w:p w14:paraId="05D574F1" w14:textId="2794BF5C" w:rsidR="00555D77" w:rsidRDefault="006C2434" w:rsidP="00555D77">
      <w:pPr>
        <w:widowControl w:val="0"/>
        <w:spacing w:line="288" w:lineRule="auto"/>
        <w:rPr>
          <w:noProof/>
          <w:szCs w:val="21"/>
        </w:rPr>
      </w:pPr>
      <w:r>
        <w:rPr>
          <w:noProof/>
          <w:szCs w:val="21"/>
        </w:rPr>
        <w:drawing>
          <wp:inline distT="0" distB="0" distL="0" distR="0" wp14:anchorId="490B4778" wp14:editId="3AB75DC2">
            <wp:extent cx="4857750" cy="2152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57750" cy="2152650"/>
                    </a:xfrm>
                    <a:prstGeom prst="rect">
                      <a:avLst/>
                    </a:prstGeom>
                    <a:noFill/>
                    <a:ln>
                      <a:noFill/>
                    </a:ln>
                  </pic:spPr>
                </pic:pic>
              </a:graphicData>
            </a:graphic>
          </wp:inline>
        </w:drawing>
      </w:r>
    </w:p>
    <w:p w14:paraId="0FD941C6" w14:textId="19734F8A" w:rsidR="00F95BAD" w:rsidRDefault="00F95BAD" w:rsidP="00F95BAD">
      <w:pPr>
        <w:widowControl w:val="0"/>
        <w:spacing w:line="288" w:lineRule="auto"/>
        <w:rPr>
          <w:noProof/>
          <w:szCs w:val="21"/>
        </w:rPr>
      </w:pPr>
      <w:r>
        <w:rPr>
          <w:noProof/>
          <w:szCs w:val="21"/>
        </w:rPr>
        <w:t xml:space="preserve">We observed that the flux on the motor field is constant when t  = 1s when the motor reaches constant speed of 900 rpm. Likewise, the voltage is always constant at 154.1V while frequency is constant at 31.9Hz after t = 1s. </w:t>
      </w:r>
    </w:p>
    <w:p w14:paraId="6BC22BD4" w14:textId="77777777" w:rsidR="00555D77" w:rsidRDefault="00555D77" w:rsidP="00555D77">
      <w:pPr>
        <w:widowControl w:val="0"/>
        <w:spacing w:line="288" w:lineRule="auto"/>
        <w:rPr>
          <w:noProof/>
          <w:szCs w:val="21"/>
        </w:rPr>
      </w:pPr>
    </w:p>
    <w:p w14:paraId="13185D1A" w14:textId="77777777" w:rsidR="00555D77" w:rsidRDefault="00555D77" w:rsidP="00555D77">
      <w:pPr>
        <w:widowControl w:val="0"/>
        <w:spacing w:line="288" w:lineRule="auto"/>
        <w:rPr>
          <w:noProof/>
          <w:szCs w:val="21"/>
        </w:rPr>
      </w:pPr>
      <w:r>
        <w:rPr>
          <w:noProof/>
          <w:szCs w:val="21"/>
        </w:rPr>
        <w:t>For 1500 rpm:</w:t>
      </w:r>
    </w:p>
    <w:p w14:paraId="28B8764E" w14:textId="550831F5" w:rsidR="00555D77" w:rsidRDefault="006C2434" w:rsidP="00555D77">
      <w:pPr>
        <w:widowControl w:val="0"/>
        <w:spacing w:line="288" w:lineRule="auto"/>
        <w:rPr>
          <w:noProof/>
          <w:szCs w:val="21"/>
        </w:rPr>
      </w:pPr>
      <w:r>
        <w:rPr>
          <w:noProof/>
          <w:szCs w:val="21"/>
        </w:rPr>
        <w:drawing>
          <wp:inline distT="0" distB="0" distL="0" distR="0" wp14:anchorId="50C19232" wp14:editId="347058B7">
            <wp:extent cx="4787900" cy="2108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87900" cy="2108200"/>
                    </a:xfrm>
                    <a:prstGeom prst="rect">
                      <a:avLst/>
                    </a:prstGeom>
                    <a:noFill/>
                    <a:ln>
                      <a:noFill/>
                    </a:ln>
                  </pic:spPr>
                </pic:pic>
              </a:graphicData>
            </a:graphic>
          </wp:inline>
        </w:drawing>
      </w:r>
    </w:p>
    <w:p w14:paraId="7A16045D" w14:textId="0BBBF7EC" w:rsidR="00F95BAD" w:rsidRDefault="00F95BAD" w:rsidP="00F95BAD">
      <w:pPr>
        <w:widowControl w:val="0"/>
        <w:spacing w:line="288" w:lineRule="auto"/>
        <w:rPr>
          <w:noProof/>
          <w:szCs w:val="21"/>
        </w:rPr>
      </w:pPr>
      <w:r>
        <w:rPr>
          <w:noProof/>
          <w:szCs w:val="21"/>
        </w:rPr>
        <w:t xml:space="preserve">We observed that the flux on the motor field is constant after t  = 1s when the motor reaches constant speed of 1500 rpm. Likewise, the voltage is always constant at 230V while frequency is constant at 53.7Hz after t = 1s. </w:t>
      </w:r>
    </w:p>
    <w:p w14:paraId="3C019563" w14:textId="23CCC6D7" w:rsidR="00631369" w:rsidRDefault="00631369" w:rsidP="00555D77">
      <w:pPr>
        <w:widowControl w:val="0"/>
        <w:spacing w:line="288" w:lineRule="auto"/>
        <w:rPr>
          <w:noProof/>
          <w:szCs w:val="21"/>
        </w:rPr>
      </w:pPr>
    </w:p>
    <w:tbl>
      <w:tblPr>
        <w:tblW w:w="0" w:type="auto"/>
        <w:tblInd w:w="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2131"/>
        <w:gridCol w:w="2131"/>
      </w:tblGrid>
      <w:tr w:rsidR="001B6DBF" w:rsidRPr="004B40A7" w14:paraId="6CA33599" w14:textId="77777777" w:rsidTr="004B40A7">
        <w:tc>
          <w:tcPr>
            <w:tcW w:w="2131" w:type="dxa"/>
            <w:shd w:val="clear" w:color="auto" w:fill="auto"/>
          </w:tcPr>
          <w:p w14:paraId="0CA1A5CF" w14:textId="2E93019F" w:rsidR="001B6DBF" w:rsidRPr="004B40A7" w:rsidRDefault="001B6DBF" w:rsidP="004B40A7">
            <w:pPr>
              <w:widowControl w:val="0"/>
              <w:spacing w:line="288" w:lineRule="auto"/>
              <w:rPr>
                <w:szCs w:val="21"/>
              </w:rPr>
            </w:pPr>
            <w:r w:rsidRPr="004B40A7">
              <w:rPr>
                <w:szCs w:val="21"/>
              </w:rPr>
              <w:t>Speed / rpm</w:t>
            </w:r>
          </w:p>
        </w:tc>
        <w:tc>
          <w:tcPr>
            <w:tcW w:w="2131" w:type="dxa"/>
            <w:shd w:val="clear" w:color="auto" w:fill="auto"/>
          </w:tcPr>
          <w:p w14:paraId="3062AA47" w14:textId="5495C286" w:rsidR="001B6DBF" w:rsidRPr="004B40A7" w:rsidRDefault="001B6DBF" w:rsidP="004B40A7">
            <w:pPr>
              <w:widowControl w:val="0"/>
              <w:spacing w:line="288" w:lineRule="auto"/>
              <w:rPr>
                <w:szCs w:val="21"/>
              </w:rPr>
            </w:pPr>
            <w:r w:rsidRPr="004B40A7">
              <w:rPr>
                <w:szCs w:val="21"/>
              </w:rPr>
              <w:t>Voltage / V</w:t>
            </w:r>
          </w:p>
        </w:tc>
        <w:tc>
          <w:tcPr>
            <w:tcW w:w="2131" w:type="dxa"/>
            <w:shd w:val="clear" w:color="auto" w:fill="auto"/>
          </w:tcPr>
          <w:p w14:paraId="542B227C" w14:textId="3777CDF6" w:rsidR="001B6DBF" w:rsidRPr="004B40A7" w:rsidRDefault="001B6DBF" w:rsidP="004B40A7">
            <w:pPr>
              <w:widowControl w:val="0"/>
              <w:spacing w:line="288" w:lineRule="auto"/>
              <w:rPr>
                <w:szCs w:val="21"/>
              </w:rPr>
            </w:pPr>
            <w:r w:rsidRPr="004B40A7">
              <w:rPr>
                <w:szCs w:val="21"/>
              </w:rPr>
              <w:t xml:space="preserve">Frequency, f / Hz </w:t>
            </w:r>
          </w:p>
        </w:tc>
      </w:tr>
      <w:tr w:rsidR="001B6DBF" w:rsidRPr="004B40A7" w14:paraId="5199F0E2" w14:textId="77777777" w:rsidTr="004B40A7">
        <w:tc>
          <w:tcPr>
            <w:tcW w:w="2131" w:type="dxa"/>
            <w:shd w:val="clear" w:color="auto" w:fill="auto"/>
          </w:tcPr>
          <w:p w14:paraId="4C4C2AE3" w14:textId="476D5C24" w:rsidR="001B6DBF" w:rsidRPr="004B40A7" w:rsidRDefault="001B6DBF" w:rsidP="004B40A7">
            <w:pPr>
              <w:widowControl w:val="0"/>
              <w:spacing w:line="288" w:lineRule="auto"/>
              <w:rPr>
                <w:szCs w:val="21"/>
              </w:rPr>
            </w:pPr>
            <w:r w:rsidRPr="004B40A7">
              <w:rPr>
                <w:szCs w:val="21"/>
              </w:rPr>
              <w:t>300</w:t>
            </w:r>
          </w:p>
        </w:tc>
        <w:tc>
          <w:tcPr>
            <w:tcW w:w="2131" w:type="dxa"/>
            <w:shd w:val="clear" w:color="auto" w:fill="auto"/>
          </w:tcPr>
          <w:p w14:paraId="21162D7E" w14:textId="40FF97F4" w:rsidR="001B6DBF" w:rsidRPr="004B40A7" w:rsidRDefault="001B6DBF" w:rsidP="004B40A7">
            <w:pPr>
              <w:widowControl w:val="0"/>
              <w:spacing w:line="288" w:lineRule="auto"/>
              <w:rPr>
                <w:szCs w:val="21"/>
              </w:rPr>
            </w:pPr>
            <w:r w:rsidRPr="004B40A7">
              <w:rPr>
                <w:szCs w:val="21"/>
              </w:rPr>
              <w:t>58.6</w:t>
            </w:r>
          </w:p>
        </w:tc>
        <w:tc>
          <w:tcPr>
            <w:tcW w:w="2131" w:type="dxa"/>
            <w:shd w:val="clear" w:color="auto" w:fill="auto"/>
          </w:tcPr>
          <w:p w14:paraId="6ADC0B3E" w14:textId="3E340AFA" w:rsidR="001B6DBF" w:rsidRPr="004B40A7" w:rsidRDefault="001B6DBF" w:rsidP="004B40A7">
            <w:pPr>
              <w:widowControl w:val="0"/>
              <w:spacing w:line="288" w:lineRule="auto"/>
              <w:rPr>
                <w:szCs w:val="21"/>
              </w:rPr>
            </w:pPr>
            <w:r w:rsidRPr="004B40A7">
              <w:rPr>
                <w:szCs w:val="21"/>
              </w:rPr>
              <w:t>10.8</w:t>
            </w:r>
          </w:p>
        </w:tc>
      </w:tr>
      <w:tr w:rsidR="001B6DBF" w:rsidRPr="004B40A7" w14:paraId="1D9924E1" w14:textId="77777777" w:rsidTr="004B40A7">
        <w:tc>
          <w:tcPr>
            <w:tcW w:w="2131" w:type="dxa"/>
            <w:shd w:val="clear" w:color="auto" w:fill="auto"/>
          </w:tcPr>
          <w:p w14:paraId="19BB0132" w14:textId="07445163" w:rsidR="001B6DBF" w:rsidRPr="004B40A7" w:rsidRDefault="001B6DBF" w:rsidP="004B40A7">
            <w:pPr>
              <w:widowControl w:val="0"/>
              <w:spacing w:line="288" w:lineRule="auto"/>
              <w:rPr>
                <w:szCs w:val="21"/>
              </w:rPr>
            </w:pPr>
            <w:r w:rsidRPr="004B40A7">
              <w:rPr>
                <w:szCs w:val="21"/>
              </w:rPr>
              <w:t>900</w:t>
            </w:r>
          </w:p>
        </w:tc>
        <w:tc>
          <w:tcPr>
            <w:tcW w:w="2131" w:type="dxa"/>
            <w:shd w:val="clear" w:color="auto" w:fill="auto"/>
          </w:tcPr>
          <w:p w14:paraId="36298EA4" w14:textId="79D02003" w:rsidR="001B6DBF" w:rsidRPr="004B40A7" w:rsidRDefault="001B6DBF" w:rsidP="004B40A7">
            <w:pPr>
              <w:widowControl w:val="0"/>
              <w:spacing w:line="288" w:lineRule="auto"/>
              <w:rPr>
                <w:szCs w:val="21"/>
              </w:rPr>
            </w:pPr>
            <w:r w:rsidRPr="004B40A7">
              <w:rPr>
                <w:szCs w:val="21"/>
              </w:rPr>
              <w:t>154.1</w:t>
            </w:r>
          </w:p>
        </w:tc>
        <w:tc>
          <w:tcPr>
            <w:tcW w:w="2131" w:type="dxa"/>
            <w:shd w:val="clear" w:color="auto" w:fill="auto"/>
          </w:tcPr>
          <w:p w14:paraId="7351FB3F" w14:textId="40D3BD4E" w:rsidR="001B6DBF" w:rsidRPr="004B40A7" w:rsidRDefault="001B6DBF" w:rsidP="004B40A7">
            <w:pPr>
              <w:widowControl w:val="0"/>
              <w:spacing w:line="288" w:lineRule="auto"/>
              <w:rPr>
                <w:szCs w:val="21"/>
              </w:rPr>
            </w:pPr>
            <w:r w:rsidRPr="004B40A7">
              <w:rPr>
                <w:szCs w:val="21"/>
              </w:rPr>
              <w:t xml:space="preserve">31.9 </w:t>
            </w:r>
          </w:p>
        </w:tc>
      </w:tr>
      <w:tr w:rsidR="001B6DBF" w:rsidRPr="004B40A7" w14:paraId="49F21C79" w14:textId="77777777" w:rsidTr="004B40A7">
        <w:tc>
          <w:tcPr>
            <w:tcW w:w="2131" w:type="dxa"/>
            <w:shd w:val="clear" w:color="auto" w:fill="auto"/>
          </w:tcPr>
          <w:p w14:paraId="17289E76" w14:textId="1E715E4C" w:rsidR="001B6DBF" w:rsidRPr="004B40A7" w:rsidRDefault="001B6DBF" w:rsidP="004B40A7">
            <w:pPr>
              <w:widowControl w:val="0"/>
              <w:spacing w:line="288" w:lineRule="auto"/>
              <w:rPr>
                <w:szCs w:val="21"/>
              </w:rPr>
            </w:pPr>
            <w:r w:rsidRPr="004B40A7">
              <w:rPr>
                <w:szCs w:val="21"/>
              </w:rPr>
              <w:t>1400</w:t>
            </w:r>
          </w:p>
        </w:tc>
        <w:tc>
          <w:tcPr>
            <w:tcW w:w="2131" w:type="dxa"/>
            <w:shd w:val="clear" w:color="auto" w:fill="auto"/>
          </w:tcPr>
          <w:p w14:paraId="0C53DCBA" w14:textId="19D37545" w:rsidR="001B6DBF" w:rsidRPr="004B40A7" w:rsidRDefault="0049701C" w:rsidP="004B40A7">
            <w:pPr>
              <w:widowControl w:val="0"/>
              <w:spacing w:line="288" w:lineRule="auto"/>
              <w:rPr>
                <w:szCs w:val="21"/>
              </w:rPr>
            </w:pPr>
            <w:r w:rsidRPr="004B40A7">
              <w:rPr>
                <w:szCs w:val="21"/>
              </w:rPr>
              <w:t>230.0</w:t>
            </w:r>
          </w:p>
        </w:tc>
        <w:tc>
          <w:tcPr>
            <w:tcW w:w="2131" w:type="dxa"/>
            <w:shd w:val="clear" w:color="auto" w:fill="auto"/>
          </w:tcPr>
          <w:p w14:paraId="08478678" w14:textId="78BF85BC" w:rsidR="001B6DBF" w:rsidRPr="004B40A7" w:rsidRDefault="0049701C" w:rsidP="004B40A7">
            <w:pPr>
              <w:widowControl w:val="0"/>
              <w:spacing w:line="288" w:lineRule="auto"/>
              <w:rPr>
                <w:szCs w:val="21"/>
              </w:rPr>
            </w:pPr>
            <w:r w:rsidRPr="004B40A7">
              <w:rPr>
                <w:szCs w:val="21"/>
              </w:rPr>
              <w:t>49.8</w:t>
            </w:r>
          </w:p>
        </w:tc>
      </w:tr>
      <w:tr w:rsidR="001B6DBF" w:rsidRPr="004B40A7" w14:paraId="28E3219A" w14:textId="77777777" w:rsidTr="004B40A7">
        <w:tc>
          <w:tcPr>
            <w:tcW w:w="2131" w:type="dxa"/>
            <w:shd w:val="clear" w:color="auto" w:fill="auto"/>
          </w:tcPr>
          <w:p w14:paraId="583472C8" w14:textId="5F7C4748" w:rsidR="001B6DBF" w:rsidRPr="004B40A7" w:rsidRDefault="001B6DBF" w:rsidP="004B40A7">
            <w:pPr>
              <w:widowControl w:val="0"/>
              <w:spacing w:line="288" w:lineRule="auto"/>
              <w:rPr>
                <w:szCs w:val="21"/>
              </w:rPr>
            </w:pPr>
            <w:r w:rsidRPr="004B40A7">
              <w:rPr>
                <w:szCs w:val="21"/>
              </w:rPr>
              <w:t>1500</w:t>
            </w:r>
          </w:p>
        </w:tc>
        <w:tc>
          <w:tcPr>
            <w:tcW w:w="2131" w:type="dxa"/>
            <w:shd w:val="clear" w:color="auto" w:fill="auto"/>
          </w:tcPr>
          <w:p w14:paraId="6F244E1A" w14:textId="5A8CAC2C" w:rsidR="001B6DBF" w:rsidRPr="004B40A7" w:rsidRDefault="0049701C" w:rsidP="004B40A7">
            <w:pPr>
              <w:widowControl w:val="0"/>
              <w:spacing w:line="288" w:lineRule="auto"/>
              <w:rPr>
                <w:szCs w:val="21"/>
              </w:rPr>
            </w:pPr>
            <w:r w:rsidRPr="004B40A7">
              <w:rPr>
                <w:szCs w:val="21"/>
              </w:rPr>
              <w:t>230.0</w:t>
            </w:r>
          </w:p>
        </w:tc>
        <w:tc>
          <w:tcPr>
            <w:tcW w:w="2131" w:type="dxa"/>
            <w:shd w:val="clear" w:color="auto" w:fill="auto"/>
          </w:tcPr>
          <w:p w14:paraId="5ED5276A" w14:textId="7244EAF8" w:rsidR="001B6DBF" w:rsidRPr="004B40A7" w:rsidRDefault="0049701C" w:rsidP="004B40A7">
            <w:pPr>
              <w:widowControl w:val="0"/>
              <w:spacing w:line="288" w:lineRule="auto"/>
              <w:rPr>
                <w:szCs w:val="21"/>
              </w:rPr>
            </w:pPr>
            <w:r w:rsidRPr="004B40A7">
              <w:rPr>
                <w:szCs w:val="21"/>
              </w:rPr>
              <w:t>53.7</w:t>
            </w:r>
          </w:p>
        </w:tc>
      </w:tr>
      <w:tr w:rsidR="001B6DBF" w:rsidRPr="004B40A7" w14:paraId="0A4189A2" w14:textId="77777777" w:rsidTr="004B40A7">
        <w:tc>
          <w:tcPr>
            <w:tcW w:w="2131" w:type="dxa"/>
            <w:shd w:val="clear" w:color="auto" w:fill="auto"/>
          </w:tcPr>
          <w:p w14:paraId="2862AAF1" w14:textId="013C8176" w:rsidR="001B6DBF" w:rsidRPr="004B40A7" w:rsidRDefault="001B6DBF" w:rsidP="004B40A7">
            <w:pPr>
              <w:widowControl w:val="0"/>
              <w:spacing w:line="288" w:lineRule="auto"/>
              <w:rPr>
                <w:szCs w:val="21"/>
              </w:rPr>
            </w:pPr>
            <w:r w:rsidRPr="004B40A7">
              <w:rPr>
                <w:szCs w:val="21"/>
              </w:rPr>
              <w:t>1600</w:t>
            </w:r>
          </w:p>
        </w:tc>
        <w:tc>
          <w:tcPr>
            <w:tcW w:w="2131" w:type="dxa"/>
            <w:shd w:val="clear" w:color="auto" w:fill="auto"/>
          </w:tcPr>
          <w:p w14:paraId="6C44A768" w14:textId="088A01B0" w:rsidR="001B6DBF" w:rsidRPr="004B40A7" w:rsidRDefault="0049701C" w:rsidP="004B40A7">
            <w:pPr>
              <w:widowControl w:val="0"/>
              <w:spacing w:line="288" w:lineRule="auto"/>
              <w:rPr>
                <w:szCs w:val="21"/>
              </w:rPr>
            </w:pPr>
            <w:r w:rsidRPr="004B40A7">
              <w:rPr>
                <w:szCs w:val="21"/>
              </w:rPr>
              <w:t>230.0</w:t>
            </w:r>
          </w:p>
        </w:tc>
        <w:tc>
          <w:tcPr>
            <w:tcW w:w="2131" w:type="dxa"/>
            <w:shd w:val="clear" w:color="auto" w:fill="auto"/>
          </w:tcPr>
          <w:p w14:paraId="20D7220A" w14:textId="538BD2C2" w:rsidR="001B6DBF" w:rsidRPr="004B40A7" w:rsidRDefault="0049701C" w:rsidP="004B40A7">
            <w:pPr>
              <w:widowControl w:val="0"/>
              <w:spacing w:line="288" w:lineRule="auto"/>
              <w:rPr>
                <w:szCs w:val="21"/>
              </w:rPr>
            </w:pPr>
            <w:r w:rsidRPr="004B40A7">
              <w:rPr>
                <w:szCs w:val="21"/>
              </w:rPr>
              <w:t>58.8</w:t>
            </w:r>
          </w:p>
        </w:tc>
      </w:tr>
    </w:tbl>
    <w:p w14:paraId="61A8E13E" w14:textId="77777777" w:rsidR="00F95BAD" w:rsidRDefault="00F95BAD" w:rsidP="00555D77">
      <w:pPr>
        <w:widowControl w:val="0"/>
        <w:spacing w:line="288" w:lineRule="auto"/>
        <w:rPr>
          <w:noProof/>
          <w:szCs w:val="21"/>
        </w:rPr>
      </w:pPr>
    </w:p>
    <w:p w14:paraId="01F4F1B6" w14:textId="0143C352" w:rsidR="00631369" w:rsidRDefault="00F95BAD" w:rsidP="00555D77">
      <w:pPr>
        <w:widowControl w:val="0"/>
        <w:spacing w:line="288" w:lineRule="auto"/>
        <w:rPr>
          <w:noProof/>
          <w:szCs w:val="21"/>
        </w:rPr>
      </w:pPr>
      <w:r>
        <w:rPr>
          <w:noProof/>
          <w:szCs w:val="21"/>
        </w:rPr>
        <w:t xml:space="preserve">We take </w:t>
      </w:r>
      <w:r w:rsidR="00340623">
        <w:rPr>
          <w:noProof/>
          <w:szCs w:val="21"/>
        </w:rPr>
        <w:t xml:space="preserve">several </w:t>
      </w:r>
      <w:r>
        <w:rPr>
          <w:noProof/>
          <w:szCs w:val="21"/>
        </w:rPr>
        <w:t xml:space="preserve">additional readings over a range of speed (1400 rpm and 1600 rpm). We observed that </w:t>
      </w:r>
      <w:r w:rsidR="00340623">
        <w:rPr>
          <w:noProof/>
          <w:szCs w:val="21"/>
        </w:rPr>
        <w:t xml:space="preserve">at 1400 rpm, frequency is near 50Hz and the voltage is already at a maximum at 230V.  This indicates that v/f ratio cannot be kept constant at speed above 1400 rpm and the motor is operating in the weaking field-flux region. </w:t>
      </w:r>
    </w:p>
    <w:p w14:paraId="093745C4" w14:textId="58C30E2B" w:rsidR="00F95BAD" w:rsidRDefault="006C2434" w:rsidP="00555D77">
      <w:pPr>
        <w:widowControl w:val="0"/>
        <w:spacing w:line="288" w:lineRule="auto"/>
        <w:rPr>
          <w:noProof/>
          <w:szCs w:val="21"/>
        </w:rPr>
      </w:pPr>
      <w:r>
        <w:rPr>
          <w:noProof/>
          <w:szCs w:val="21"/>
        </w:rPr>
        <w:lastRenderedPageBreak/>
        <w:drawing>
          <wp:inline distT="0" distB="0" distL="0" distR="0" wp14:anchorId="287C24E1" wp14:editId="0BE12E8A">
            <wp:extent cx="4032250" cy="2393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32250" cy="2393950"/>
                    </a:xfrm>
                    <a:prstGeom prst="rect">
                      <a:avLst/>
                    </a:prstGeom>
                    <a:noFill/>
                    <a:ln>
                      <a:noFill/>
                    </a:ln>
                  </pic:spPr>
                </pic:pic>
              </a:graphicData>
            </a:graphic>
          </wp:inline>
        </w:drawing>
      </w:r>
    </w:p>
    <w:p w14:paraId="154E99CF" w14:textId="77777777" w:rsidR="008A2160" w:rsidRDefault="008A2160" w:rsidP="00555D77">
      <w:pPr>
        <w:widowControl w:val="0"/>
        <w:spacing w:line="288" w:lineRule="auto"/>
        <w:rPr>
          <w:noProof/>
          <w:szCs w:val="21"/>
        </w:rPr>
      </w:pPr>
    </w:p>
    <w:p w14:paraId="43ED049B" w14:textId="77777777" w:rsidR="008A2160" w:rsidRDefault="008A2160" w:rsidP="00555D77">
      <w:pPr>
        <w:widowControl w:val="0"/>
        <w:spacing w:line="288" w:lineRule="auto"/>
        <w:rPr>
          <w:noProof/>
          <w:szCs w:val="21"/>
        </w:rPr>
      </w:pPr>
      <w:r>
        <w:rPr>
          <w:noProof/>
          <w:szCs w:val="21"/>
        </w:rPr>
        <w:t>The voltage, frequency and flux is related by this equation:</w:t>
      </w:r>
    </w:p>
    <w:p w14:paraId="43D2D887" w14:textId="280AA14E" w:rsidR="007642C7" w:rsidRDefault="008A2160" w:rsidP="00555D77">
      <w:pPr>
        <w:widowControl w:val="0"/>
        <w:spacing w:line="288" w:lineRule="auto"/>
        <w:rPr>
          <w:color w:val="202124"/>
          <w:shd w:val="clear" w:color="auto" w:fill="FFFFFF"/>
        </w:rPr>
      </w:pPr>
      <w:r>
        <w:rPr>
          <w:noProof/>
          <w:szCs w:val="21"/>
        </w:rPr>
        <w:t xml:space="preserve"> </w:t>
      </w:r>
      <w:r w:rsidRPr="008A2160">
        <w:rPr>
          <w:b/>
          <w:bCs/>
          <w:noProof/>
          <w:szCs w:val="21"/>
        </w:rPr>
        <w:t>V = 4.44(fs)(flux)</w:t>
      </w:r>
      <w:r w:rsidRPr="008A2160">
        <w:rPr>
          <w:b/>
          <w:bCs/>
          <w:color w:val="202124"/>
          <w:shd w:val="clear" w:color="auto" w:fill="FFFFFF"/>
        </w:rPr>
        <w:t>(N)(Kw)</w:t>
      </w:r>
      <w:r w:rsidR="00DD4747">
        <w:rPr>
          <w:color w:val="202124"/>
          <w:shd w:val="clear" w:color="auto" w:fill="FFFFFF"/>
        </w:rPr>
        <w:t>, where fs is supplied frequency, N = number of turns, Kw is winding factor.</w:t>
      </w:r>
    </w:p>
    <w:p w14:paraId="6647005E" w14:textId="2984114E" w:rsidR="00A07B8F" w:rsidRDefault="00A07B8F" w:rsidP="00A07B8F">
      <w:pPr>
        <w:widowControl w:val="0"/>
        <w:spacing w:line="288" w:lineRule="auto"/>
        <w:rPr>
          <w:color w:val="202124"/>
          <w:shd w:val="clear" w:color="auto" w:fill="FFFFFF"/>
        </w:rPr>
      </w:pPr>
      <w:r>
        <w:rPr>
          <w:color w:val="202124"/>
          <w:shd w:val="clear" w:color="auto" w:fill="FFFFFF"/>
        </w:rPr>
        <w:t xml:space="preserve">Based on the equation, if fs is reduced while V remains constant, flux will increase which result in higher core losses which is not ideal. Also, if fs increased then flux would have to decrease to keep Voltage constant which will reduce the torque produced by the motor which is not ideal. Hence the v/f ratio is kept constant so that flux can be kept constant in the machine to prevent the scenarios mentioned above from happening. </w:t>
      </w:r>
      <w:r w:rsidR="00810DDC">
        <w:rPr>
          <w:color w:val="202124"/>
          <w:shd w:val="clear" w:color="auto" w:fill="FFFFFF"/>
        </w:rPr>
        <w:t>The Voltage vs frequency curve has a constant gradient</w:t>
      </w:r>
      <w:r w:rsidR="00340623">
        <w:rPr>
          <w:color w:val="202124"/>
          <w:shd w:val="clear" w:color="auto" w:fill="FFFFFF"/>
        </w:rPr>
        <w:t xml:space="preserve"> </w:t>
      </w:r>
      <w:r w:rsidR="00DB2F66">
        <w:rPr>
          <w:color w:val="202124"/>
          <w:shd w:val="clear" w:color="auto" w:fill="FFFFFF"/>
        </w:rPr>
        <w:t>(</w:t>
      </w:r>
      <w:r w:rsidR="00340623">
        <w:rPr>
          <w:color w:val="202124"/>
          <w:shd w:val="clear" w:color="auto" w:fill="FFFFFF"/>
        </w:rPr>
        <w:t xml:space="preserve">from </w:t>
      </w:r>
      <w:r w:rsidR="00DB2F66">
        <w:rPr>
          <w:color w:val="202124"/>
          <w:shd w:val="clear" w:color="auto" w:fill="FFFFFF"/>
        </w:rPr>
        <w:t>10</w:t>
      </w:r>
      <w:r w:rsidR="00340623">
        <w:rPr>
          <w:color w:val="202124"/>
          <w:shd w:val="clear" w:color="auto" w:fill="FFFFFF"/>
        </w:rPr>
        <w:t>Hz to 50Hz</w:t>
      </w:r>
      <w:r w:rsidR="00DB2F66">
        <w:rPr>
          <w:color w:val="202124"/>
          <w:shd w:val="clear" w:color="auto" w:fill="FFFFFF"/>
        </w:rPr>
        <w:t>)</w:t>
      </w:r>
      <w:r w:rsidR="00810DDC">
        <w:rPr>
          <w:color w:val="202124"/>
          <w:shd w:val="clear" w:color="auto" w:fill="FFFFFF"/>
        </w:rPr>
        <w:t xml:space="preserve"> as V/f ratio is kept constant. However, above rated voltage, v/f ratio cannot be kept constant anymore as the voltage cannot exceed its rated voltage due to supply side constraint. Above rated voltage, the machine will operate in field weaking mode as v/f ratio will decrease, resulting in flux to decrease</w:t>
      </w:r>
      <w:r w:rsidR="00340623">
        <w:rPr>
          <w:color w:val="202124"/>
          <w:shd w:val="clear" w:color="auto" w:fill="FFFFFF"/>
        </w:rPr>
        <w:t>. The voltage-frequency graph is a horizontal line when it reaches maximum voltage of 230V.</w:t>
      </w:r>
    </w:p>
    <w:p w14:paraId="39CAD40D" w14:textId="4CE5F143" w:rsidR="00A07B8F" w:rsidRPr="00A07B8F" w:rsidRDefault="00A07B8F" w:rsidP="00555D77">
      <w:pPr>
        <w:widowControl w:val="0"/>
        <w:spacing w:line="288" w:lineRule="auto"/>
        <w:rPr>
          <w:color w:val="202124"/>
          <w:shd w:val="clear" w:color="auto" w:fill="FFFFFF"/>
        </w:rPr>
      </w:pPr>
    </w:p>
    <w:p w14:paraId="479F493B" w14:textId="77777777" w:rsidR="00891F72" w:rsidRDefault="00891F72" w:rsidP="004E2881">
      <w:pPr>
        <w:widowControl w:val="0"/>
        <w:numPr>
          <w:ilvl w:val="0"/>
          <w:numId w:val="4"/>
        </w:numPr>
        <w:spacing w:line="288" w:lineRule="auto"/>
        <w:ind w:left="0" w:firstLine="0"/>
        <w:jc w:val="both"/>
        <w:rPr>
          <w:szCs w:val="21"/>
        </w:rPr>
      </w:pPr>
      <w:r>
        <w:rPr>
          <w:rFonts w:hint="eastAsia"/>
          <w:szCs w:val="21"/>
        </w:rPr>
        <w:t xml:space="preserve">Investigate the performance of the drive system when the </w:t>
      </w:r>
      <w:r>
        <w:rPr>
          <w:szCs w:val="21"/>
        </w:rPr>
        <w:t xml:space="preserve">reference speed </w:t>
      </w:r>
      <w:r>
        <w:rPr>
          <w:rFonts w:hint="eastAsia"/>
          <w:szCs w:val="21"/>
        </w:rPr>
        <w:t xml:space="preserve">is step-changed from </w:t>
      </w:r>
      <w:r>
        <w:rPr>
          <w:szCs w:val="21"/>
        </w:rPr>
        <w:t>1500 rpm</w:t>
      </w:r>
      <w:r>
        <w:rPr>
          <w:rFonts w:hint="eastAsia"/>
          <w:szCs w:val="21"/>
        </w:rPr>
        <w:t xml:space="preserve"> to </w:t>
      </w:r>
      <w:r>
        <w:rPr>
          <w:szCs w:val="21"/>
        </w:rPr>
        <w:t>1200 rpm</w:t>
      </w:r>
      <w:r>
        <w:rPr>
          <w:rFonts w:hint="eastAsia"/>
          <w:szCs w:val="21"/>
        </w:rPr>
        <w:t xml:space="preserve"> at </w:t>
      </w:r>
      <w:r w:rsidRPr="00EB7FFA">
        <w:rPr>
          <w:rFonts w:hint="eastAsia"/>
          <w:i/>
          <w:szCs w:val="21"/>
        </w:rPr>
        <w:t>t</w:t>
      </w:r>
      <w:r>
        <w:rPr>
          <w:szCs w:val="21"/>
        </w:rPr>
        <w:t xml:space="preserve"> </w:t>
      </w:r>
      <w:r>
        <w:rPr>
          <w:rFonts w:hint="eastAsia"/>
          <w:szCs w:val="21"/>
        </w:rPr>
        <w:t>=</w:t>
      </w:r>
      <w:r>
        <w:rPr>
          <w:szCs w:val="21"/>
        </w:rPr>
        <w:t xml:space="preserve"> 2 </w:t>
      </w:r>
      <w:r>
        <w:rPr>
          <w:rFonts w:hint="eastAsia"/>
          <w:szCs w:val="21"/>
        </w:rPr>
        <w:t xml:space="preserve">sec and from </w:t>
      </w:r>
      <w:r>
        <w:rPr>
          <w:szCs w:val="21"/>
        </w:rPr>
        <w:t>1200 rpm</w:t>
      </w:r>
      <w:r>
        <w:rPr>
          <w:rFonts w:hint="eastAsia"/>
          <w:szCs w:val="21"/>
        </w:rPr>
        <w:t xml:space="preserve"> to </w:t>
      </w:r>
      <w:r>
        <w:rPr>
          <w:szCs w:val="21"/>
        </w:rPr>
        <w:t>900 rpm</w:t>
      </w:r>
      <w:r>
        <w:rPr>
          <w:rFonts w:hint="eastAsia"/>
          <w:szCs w:val="21"/>
        </w:rPr>
        <w:t xml:space="preserve"> at </w:t>
      </w:r>
      <w:r w:rsidRPr="00EB7FFA">
        <w:rPr>
          <w:rFonts w:hint="eastAsia"/>
          <w:i/>
          <w:szCs w:val="21"/>
        </w:rPr>
        <w:t>t</w:t>
      </w:r>
      <w:r>
        <w:rPr>
          <w:szCs w:val="21"/>
        </w:rPr>
        <w:t xml:space="preserve"> </w:t>
      </w:r>
      <w:r>
        <w:rPr>
          <w:rFonts w:hint="eastAsia"/>
          <w:szCs w:val="21"/>
        </w:rPr>
        <w:t>=</w:t>
      </w:r>
      <w:r>
        <w:rPr>
          <w:szCs w:val="21"/>
        </w:rPr>
        <w:t xml:space="preserve"> 3 </w:t>
      </w:r>
      <w:r>
        <w:rPr>
          <w:rFonts w:hint="eastAsia"/>
          <w:szCs w:val="21"/>
        </w:rPr>
        <w:t>sec. Please note that no external</w:t>
      </w:r>
      <w:r>
        <w:rPr>
          <w:szCs w:val="21"/>
        </w:rPr>
        <w:t xml:space="preserve"> mechanical</w:t>
      </w:r>
      <w:r>
        <w:rPr>
          <w:rFonts w:hint="eastAsia"/>
          <w:szCs w:val="21"/>
        </w:rPr>
        <w:t xml:space="preserve"> load is applied.</w:t>
      </w:r>
    </w:p>
    <w:p w14:paraId="44C92D6E" w14:textId="77777777" w:rsidR="00891F72" w:rsidRDefault="00891F72" w:rsidP="00891F72">
      <w:pPr>
        <w:widowControl w:val="0"/>
        <w:spacing w:line="288" w:lineRule="auto"/>
        <w:jc w:val="both"/>
        <w:rPr>
          <w:szCs w:val="21"/>
        </w:rPr>
      </w:pPr>
    </w:p>
    <w:p w14:paraId="74E0BC5C" w14:textId="77777777" w:rsidR="00891F72" w:rsidRDefault="00891F72" w:rsidP="00891F72">
      <w:pPr>
        <w:spacing w:line="288" w:lineRule="auto"/>
        <w:jc w:val="both"/>
        <w:rPr>
          <w:b/>
          <w:szCs w:val="21"/>
        </w:rPr>
      </w:pPr>
      <w:r>
        <w:rPr>
          <w:b/>
          <w:szCs w:val="21"/>
        </w:rPr>
        <w:t>Use the Matlab file</w:t>
      </w:r>
      <w:r w:rsidRPr="00472CB1">
        <w:rPr>
          <w:b/>
          <w:szCs w:val="21"/>
        </w:rPr>
        <w:t xml:space="preserve"> ‘</w:t>
      </w:r>
      <w:r>
        <w:rPr>
          <w:b/>
          <w:szCs w:val="21"/>
        </w:rPr>
        <w:t>wTplot.m’ in the Matlab window</w:t>
      </w:r>
      <w:r w:rsidRPr="00472CB1">
        <w:rPr>
          <w:b/>
          <w:szCs w:val="21"/>
        </w:rPr>
        <w:t xml:space="preserve"> to </w:t>
      </w:r>
      <w:r>
        <w:rPr>
          <w:b/>
          <w:szCs w:val="21"/>
        </w:rPr>
        <w:t>observe the motor drive system response to the speed step-change and identify the forward motoring and forward braking operation.</w:t>
      </w:r>
    </w:p>
    <w:p w14:paraId="6CA708BC" w14:textId="3368EE29" w:rsidR="00B35C1A" w:rsidRDefault="006C2434" w:rsidP="00891F72">
      <w:pPr>
        <w:spacing w:line="288" w:lineRule="auto"/>
        <w:jc w:val="both"/>
        <w:rPr>
          <w:b/>
          <w:szCs w:val="21"/>
        </w:rPr>
      </w:pPr>
      <w:r>
        <w:rPr>
          <w:b/>
          <w:noProof/>
          <w:szCs w:val="21"/>
        </w:rPr>
        <w:lastRenderedPageBreak/>
        <w:drawing>
          <wp:inline distT="0" distB="0" distL="0" distR="0" wp14:anchorId="2D126C92" wp14:editId="280DC5C5">
            <wp:extent cx="5276850" cy="2374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6850" cy="2374900"/>
                    </a:xfrm>
                    <a:prstGeom prst="rect">
                      <a:avLst/>
                    </a:prstGeom>
                    <a:noFill/>
                    <a:ln>
                      <a:noFill/>
                    </a:ln>
                  </pic:spPr>
                </pic:pic>
              </a:graphicData>
            </a:graphic>
          </wp:inline>
        </w:drawing>
      </w:r>
    </w:p>
    <w:p w14:paraId="5FC94A3E" w14:textId="7DD96FA2" w:rsidR="00DB2F66" w:rsidRPr="00DB2F66" w:rsidRDefault="00DB2F66" w:rsidP="00891F72">
      <w:pPr>
        <w:spacing w:line="288" w:lineRule="auto"/>
        <w:jc w:val="both"/>
        <w:rPr>
          <w:b/>
          <w:bCs/>
          <w:szCs w:val="21"/>
        </w:rPr>
      </w:pPr>
      <w:r w:rsidRPr="00DB2F66">
        <w:rPr>
          <w:b/>
          <w:bCs/>
          <w:szCs w:val="21"/>
        </w:rPr>
        <w:t>Explanation for forward motoring and braking region:</w:t>
      </w:r>
    </w:p>
    <w:p w14:paraId="5F07031D" w14:textId="4A98B7A0" w:rsidR="00891F72" w:rsidRDefault="00DB58DC" w:rsidP="00891F72">
      <w:pPr>
        <w:spacing w:line="288" w:lineRule="auto"/>
        <w:jc w:val="both"/>
        <w:rPr>
          <w:szCs w:val="21"/>
        </w:rPr>
      </w:pPr>
      <w:r>
        <w:rPr>
          <w:szCs w:val="21"/>
        </w:rPr>
        <w:t xml:space="preserve">From t = 0s to t = </w:t>
      </w:r>
      <w:r w:rsidR="00FB47E6">
        <w:rPr>
          <w:szCs w:val="21"/>
        </w:rPr>
        <w:t>1</w:t>
      </w:r>
      <w:r>
        <w:rPr>
          <w:szCs w:val="21"/>
        </w:rPr>
        <w:t xml:space="preserve">s, </w:t>
      </w:r>
      <w:r w:rsidR="00F5365B">
        <w:rPr>
          <w:szCs w:val="21"/>
        </w:rPr>
        <w:t>the motor torque increases from 0 N.m to 24.6 N.m and decreases back to 0 N.m. The motor speed increases from 0 rpm to 1500 rpm. Since t</w:t>
      </w:r>
      <w:r>
        <w:rPr>
          <w:szCs w:val="21"/>
        </w:rPr>
        <w:t xml:space="preserve">he motor torque is positive </w:t>
      </w:r>
      <w:r w:rsidR="00F5365B">
        <w:rPr>
          <w:szCs w:val="21"/>
        </w:rPr>
        <w:t xml:space="preserve">and </w:t>
      </w:r>
      <w:r>
        <w:rPr>
          <w:szCs w:val="21"/>
        </w:rPr>
        <w:t>motor speed is positive</w:t>
      </w:r>
      <w:r w:rsidR="00F5365B">
        <w:rPr>
          <w:szCs w:val="21"/>
        </w:rPr>
        <w:t>,</w:t>
      </w:r>
      <w:r>
        <w:rPr>
          <w:szCs w:val="21"/>
        </w:rPr>
        <w:t xml:space="preserve"> the motor operates in forward motoring (quadrant 1)</w:t>
      </w:r>
      <w:r w:rsidR="00F5365B">
        <w:rPr>
          <w:szCs w:val="21"/>
        </w:rPr>
        <w:t xml:space="preserve"> during this time. </w:t>
      </w:r>
    </w:p>
    <w:p w14:paraId="3D7BDFF5" w14:textId="77777777" w:rsidR="00F5365B" w:rsidRDefault="00F5365B" w:rsidP="00891F72">
      <w:pPr>
        <w:spacing w:line="288" w:lineRule="auto"/>
        <w:jc w:val="both"/>
        <w:rPr>
          <w:szCs w:val="21"/>
        </w:rPr>
      </w:pPr>
    </w:p>
    <w:p w14:paraId="4FE88C48" w14:textId="498F7F60" w:rsidR="00DB58DC" w:rsidRDefault="00DB58DC" w:rsidP="00891F72">
      <w:pPr>
        <w:spacing w:line="288" w:lineRule="auto"/>
        <w:jc w:val="both"/>
        <w:rPr>
          <w:szCs w:val="21"/>
        </w:rPr>
      </w:pPr>
      <w:r>
        <w:rPr>
          <w:szCs w:val="21"/>
        </w:rPr>
        <w:t>From t = 2s to t =</w:t>
      </w:r>
      <w:r w:rsidR="00FB47E6">
        <w:rPr>
          <w:szCs w:val="21"/>
        </w:rPr>
        <w:t xml:space="preserve"> 2.5</w:t>
      </w:r>
      <w:r>
        <w:rPr>
          <w:szCs w:val="21"/>
        </w:rPr>
        <w:t xml:space="preserve">s, </w:t>
      </w:r>
      <w:r w:rsidR="00F5365B">
        <w:rPr>
          <w:szCs w:val="21"/>
        </w:rPr>
        <w:t>m</w:t>
      </w:r>
      <w:r w:rsidR="00FB47E6">
        <w:rPr>
          <w:szCs w:val="21"/>
        </w:rPr>
        <w:t xml:space="preserve">otor torque decreases from 0 N.m to -4.3 N.m and goes back to 0 N.m within this time frame. Motor speed decreases from </w:t>
      </w:r>
      <w:r w:rsidR="00F5365B">
        <w:rPr>
          <w:szCs w:val="21"/>
        </w:rPr>
        <w:t>1500 rpm to 1200 rpm but is still positive. The motor torque is negative while motor speed is positive. Hence the motor operates in the forward braking operation (quadrant 2).</w:t>
      </w:r>
    </w:p>
    <w:p w14:paraId="21167093" w14:textId="77777777" w:rsidR="00F5365B" w:rsidRDefault="00F5365B" w:rsidP="00891F72">
      <w:pPr>
        <w:spacing w:line="288" w:lineRule="auto"/>
        <w:jc w:val="both"/>
        <w:rPr>
          <w:szCs w:val="21"/>
        </w:rPr>
      </w:pPr>
    </w:p>
    <w:p w14:paraId="4FBBEEA8" w14:textId="5545A60A" w:rsidR="00FB47E6" w:rsidRDefault="00FB47E6" w:rsidP="00891F72">
      <w:pPr>
        <w:spacing w:line="288" w:lineRule="auto"/>
        <w:jc w:val="both"/>
        <w:rPr>
          <w:szCs w:val="21"/>
        </w:rPr>
      </w:pPr>
      <w:r>
        <w:rPr>
          <w:szCs w:val="21"/>
        </w:rPr>
        <w:t xml:space="preserve">From t = 3s to t = 3.5s, </w:t>
      </w:r>
      <w:r w:rsidR="00F5365B">
        <w:rPr>
          <w:szCs w:val="21"/>
        </w:rPr>
        <w:t>m</w:t>
      </w:r>
      <w:r>
        <w:rPr>
          <w:szCs w:val="21"/>
        </w:rPr>
        <w:t>otor torque decreases from 0 N.m to -4.3 N.m and goes back to 0 N.m within this time frame.</w:t>
      </w:r>
      <w:r w:rsidR="00F5365B" w:rsidRPr="00F5365B">
        <w:rPr>
          <w:szCs w:val="21"/>
        </w:rPr>
        <w:t xml:space="preserve"> </w:t>
      </w:r>
      <w:r w:rsidR="00F5365B">
        <w:rPr>
          <w:szCs w:val="21"/>
        </w:rPr>
        <w:t>Motor speed decreases from 1200 rpm to 900 rpm but is still positive. The motor torque is negative while motor speed is positive. Hence the motor operates in the forward braking operation (quadrant 2).</w:t>
      </w:r>
    </w:p>
    <w:p w14:paraId="6BFFA166" w14:textId="224A8199" w:rsidR="00F5365B" w:rsidRDefault="00F5365B" w:rsidP="00891F72">
      <w:pPr>
        <w:spacing w:line="288" w:lineRule="auto"/>
        <w:jc w:val="both"/>
        <w:rPr>
          <w:szCs w:val="21"/>
        </w:rPr>
      </w:pPr>
    </w:p>
    <w:p w14:paraId="4F76903B" w14:textId="1288059F" w:rsidR="00C12429" w:rsidRDefault="00C12429" w:rsidP="00891F72">
      <w:pPr>
        <w:spacing w:line="288" w:lineRule="auto"/>
        <w:jc w:val="both"/>
        <w:rPr>
          <w:szCs w:val="21"/>
        </w:rPr>
      </w:pPr>
    </w:p>
    <w:p w14:paraId="074C649B" w14:textId="18BC387F" w:rsidR="00C12429" w:rsidRDefault="00C12429" w:rsidP="00891F72">
      <w:pPr>
        <w:spacing w:line="288" w:lineRule="auto"/>
        <w:jc w:val="both"/>
        <w:rPr>
          <w:szCs w:val="21"/>
        </w:rPr>
      </w:pPr>
    </w:p>
    <w:p w14:paraId="07D01DBB" w14:textId="56114E3F" w:rsidR="00C12429" w:rsidRDefault="00C12429" w:rsidP="00891F72">
      <w:pPr>
        <w:spacing w:line="288" w:lineRule="auto"/>
        <w:jc w:val="both"/>
        <w:rPr>
          <w:szCs w:val="21"/>
        </w:rPr>
      </w:pPr>
    </w:p>
    <w:p w14:paraId="70F3B361" w14:textId="5035910A" w:rsidR="00C12429" w:rsidRDefault="00C12429" w:rsidP="00891F72">
      <w:pPr>
        <w:spacing w:line="288" w:lineRule="auto"/>
        <w:jc w:val="both"/>
        <w:rPr>
          <w:szCs w:val="21"/>
        </w:rPr>
      </w:pPr>
    </w:p>
    <w:p w14:paraId="320A0FC4" w14:textId="470B9198" w:rsidR="00C12429" w:rsidRDefault="00C12429" w:rsidP="00891F72">
      <w:pPr>
        <w:spacing w:line="288" w:lineRule="auto"/>
        <w:jc w:val="both"/>
        <w:rPr>
          <w:szCs w:val="21"/>
        </w:rPr>
      </w:pPr>
    </w:p>
    <w:p w14:paraId="21DD4152" w14:textId="401FBD1B" w:rsidR="00C12429" w:rsidRDefault="00C12429" w:rsidP="00891F72">
      <w:pPr>
        <w:spacing w:line="288" w:lineRule="auto"/>
        <w:jc w:val="both"/>
        <w:rPr>
          <w:szCs w:val="21"/>
        </w:rPr>
      </w:pPr>
    </w:p>
    <w:p w14:paraId="1CA6983E" w14:textId="3E2B376C" w:rsidR="00C12429" w:rsidRDefault="00C12429" w:rsidP="00891F72">
      <w:pPr>
        <w:spacing w:line="288" w:lineRule="auto"/>
        <w:jc w:val="both"/>
        <w:rPr>
          <w:szCs w:val="21"/>
        </w:rPr>
      </w:pPr>
    </w:p>
    <w:p w14:paraId="1AFA0D38" w14:textId="05D9CECD" w:rsidR="00C12429" w:rsidRDefault="00C12429" w:rsidP="00891F72">
      <w:pPr>
        <w:spacing w:line="288" w:lineRule="auto"/>
        <w:jc w:val="both"/>
        <w:rPr>
          <w:szCs w:val="21"/>
        </w:rPr>
      </w:pPr>
    </w:p>
    <w:p w14:paraId="0FDF3D75" w14:textId="024560B6" w:rsidR="00C12429" w:rsidRDefault="00C12429" w:rsidP="00891F72">
      <w:pPr>
        <w:spacing w:line="288" w:lineRule="auto"/>
        <w:jc w:val="both"/>
        <w:rPr>
          <w:szCs w:val="21"/>
        </w:rPr>
      </w:pPr>
    </w:p>
    <w:p w14:paraId="3A9BEA3A" w14:textId="0A759130" w:rsidR="00C12429" w:rsidRDefault="00C12429" w:rsidP="00891F72">
      <w:pPr>
        <w:spacing w:line="288" w:lineRule="auto"/>
        <w:jc w:val="both"/>
        <w:rPr>
          <w:szCs w:val="21"/>
        </w:rPr>
      </w:pPr>
    </w:p>
    <w:p w14:paraId="5B4F87F2" w14:textId="151F40E2" w:rsidR="00C12429" w:rsidRDefault="00C12429" w:rsidP="00891F72">
      <w:pPr>
        <w:spacing w:line="288" w:lineRule="auto"/>
        <w:jc w:val="both"/>
        <w:rPr>
          <w:szCs w:val="21"/>
        </w:rPr>
      </w:pPr>
    </w:p>
    <w:p w14:paraId="6B08DC24" w14:textId="4DF23A34" w:rsidR="00C12429" w:rsidRDefault="00C12429" w:rsidP="00891F72">
      <w:pPr>
        <w:spacing w:line="288" w:lineRule="auto"/>
        <w:jc w:val="both"/>
        <w:rPr>
          <w:szCs w:val="21"/>
        </w:rPr>
      </w:pPr>
    </w:p>
    <w:p w14:paraId="60AFB0BC" w14:textId="4F1BFFF3" w:rsidR="00C12429" w:rsidRDefault="00C12429" w:rsidP="00891F72">
      <w:pPr>
        <w:spacing w:line="288" w:lineRule="auto"/>
        <w:jc w:val="both"/>
        <w:rPr>
          <w:szCs w:val="21"/>
        </w:rPr>
      </w:pPr>
    </w:p>
    <w:p w14:paraId="6CEA6CD8" w14:textId="77777777" w:rsidR="00C12429" w:rsidRDefault="00C12429" w:rsidP="00891F72">
      <w:pPr>
        <w:spacing w:line="288" w:lineRule="auto"/>
        <w:jc w:val="both"/>
        <w:rPr>
          <w:szCs w:val="21"/>
        </w:rPr>
      </w:pPr>
    </w:p>
    <w:p w14:paraId="2B0F6241" w14:textId="4EE75792" w:rsidR="00891F72" w:rsidRDefault="00891F72" w:rsidP="004E2881">
      <w:pPr>
        <w:widowControl w:val="0"/>
        <w:numPr>
          <w:ilvl w:val="0"/>
          <w:numId w:val="4"/>
        </w:numPr>
        <w:spacing w:line="288" w:lineRule="auto"/>
        <w:ind w:left="0" w:firstLine="0"/>
        <w:jc w:val="both"/>
        <w:rPr>
          <w:szCs w:val="21"/>
        </w:rPr>
      </w:pPr>
      <w:r>
        <w:rPr>
          <w:rFonts w:hint="eastAsia"/>
          <w:szCs w:val="21"/>
        </w:rPr>
        <w:lastRenderedPageBreak/>
        <w:t xml:space="preserve">Investigate the performance of the drive system when the load torque is step-changed from 0 to </w:t>
      </w:r>
      <w:r>
        <w:rPr>
          <w:szCs w:val="21"/>
        </w:rPr>
        <w:t xml:space="preserve">5 </w:t>
      </w:r>
      <w:r w:rsidRPr="008C3C6F">
        <w:rPr>
          <w:szCs w:val="21"/>
        </w:rPr>
        <w:t xml:space="preserve">N.m </w:t>
      </w:r>
      <w:r w:rsidRPr="008C3C6F">
        <w:rPr>
          <w:rFonts w:hint="eastAsia"/>
          <w:szCs w:val="21"/>
        </w:rPr>
        <w:t xml:space="preserve">at </w:t>
      </w:r>
      <w:r w:rsidRPr="00EB7FFA">
        <w:rPr>
          <w:rFonts w:hint="eastAsia"/>
          <w:i/>
          <w:szCs w:val="21"/>
        </w:rPr>
        <w:t>t</w:t>
      </w:r>
      <w:r>
        <w:rPr>
          <w:szCs w:val="21"/>
        </w:rPr>
        <w:t xml:space="preserve"> </w:t>
      </w:r>
      <w:r w:rsidRPr="008C3C6F">
        <w:rPr>
          <w:rFonts w:hint="eastAsia"/>
          <w:szCs w:val="21"/>
        </w:rPr>
        <w:t>=</w:t>
      </w:r>
      <w:r>
        <w:rPr>
          <w:szCs w:val="21"/>
        </w:rPr>
        <w:t xml:space="preserve"> 2 </w:t>
      </w:r>
      <w:r w:rsidRPr="008C3C6F">
        <w:rPr>
          <w:rFonts w:hint="eastAsia"/>
          <w:szCs w:val="21"/>
        </w:rPr>
        <w:t xml:space="preserve">sec. Please note that the </w:t>
      </w:r>
      <w:r w:rsidRPr="009014B9">
        <w:rPr>
          <w:szCs w:val="21"/>
        </w:rPr>
        <w:t>reference speed</w:t>
      </w:r>
      <w:r w:rsidRPr="008C3C6F">
        <w:rPr>
          <w:rFonts w:hint="eastAsia"/>
          <w:szCs w:val="21"/>
        </w:rPr>
        <w:t xml:space="preserve"> is kept constant at </w:t>
      </w:r>
      <w:r>
        <w:rPr>
          <w:szCs w:val="21"/>
        </w:rPr>
        <w:t>1000 rpm</w:t>
      </w:r>
      <w:r w:rsidRPr="008C3C6F">
        <w:rPr>
          <w:rFonts w:hint="eastAsia"/>
          <w:szCs w:val="21"/>
        </w:rPr>
        <w:t>.</w:t>
      </w:r>
    </w:p>
    <w:p w14:paraId="1C176E02" w14:textId="77777777" w:rsidR="009D161C" w:rsidRDefault="009D161C" w:rsidP="009D161C">
      <w:pPr>
        <w:widowControl w:val="0"/>
        <w:spacing w:line="288" w:lineRule="auto"/>
        <w:jc w:val="both"/>
        <w:rPr>
          <w:szCs w:val="21"/>
        </w:rPr>
      </w:pPr>
    </w:p>
    <w:p w14:paraId="7172745F" w14:textId="77777777" w:rsidR="009D161C" w:rsidRDefault="009D161C" w:rsidP="009D161C">
      <w:pPr>
        <w:spacing w:line="288" w:lineRule="auto"/>
        <w:jc w:val="both"/>
        <w:rPr>
          <w:szCs w:val="21"/>
        </w:rPr>
      </w:pPr>
      <w:r>
        <w:rPr>
          <w:b/>
          <w:szCs w:val="21"/>
        </w:rPr>
        <w:t>Use the Matlab file</w:t>
      </w:r>
      <w:r w:rsidRPr="00472CB1">
        <w:rPr>
          <w:b/>
          <w:szCs w:val="21"/>
        </w:rPr>
        <w:t xml:space="preserve"> ‘</w:t>
      </w:r>
      <w:r>
        <w:rPr>
          <w:b/>
          <w:szCs w:val="21"/>
        </w:rPr>
        <w:t>wTplot.m’ in the Matlab window</w:t>
      </w:r>
      <w:r w:rsidRPr="00472CB1">
        <w:rPr>
          <w:b/>
          <w:szCs w:val="21"/>
        </w:rPr>
        <w:t xml:space="preserve"> to </w:t>
      </w:r>
      <w:r>
        <w:rPr>
          <w:b/>
          <w:szCs w:val="21"/>
        </w:rPr>
        <w:t>observe the motor drive system response to the speed step-change and identify the forward motoring and forward braking operations.</w:t>
      </w:r>
    </w:p>
    <w:p w14:paraId="08390E9D" w14:textId="18C165C4" w:rsidR="00891F72" w:rsidRDefault="00891F72" w:rsidP="00891F72">
      <w:pPr>
        <w:widowControl w:val="0"/>
        <w:spacing w:line="288" w:lineRule="auto"/>
        <w:jc w:val="both"/>
        <w:rPr>
          <w:noProof/>
          <w:szCs w:val="21"/>
        </w:rPr>
      </w:pPr>
    </w:p>
    <w:p w14:paraId="0FF25CF4" w14:textId="2169E29A" w:rsidR="0000481C" w:rsidRDefault="006C2434" w:rsidP="00891F72">
      <w:pPr>
        <w:widowControl w:val="0"/>
        <w:spacing w:line="288" w:lineRule="auto"/>
        <w:jc w:val="both"/>
        <w:rPr>
          <w:noProof/>
          <w:szCs w:val="21"/>
        </w:rPr>
      </w:pPr>
      <w:r>
        <w:rPr>
          <w:noProof/>
          <w:szCs w:val="21"/>
        </w:rPr>
        <w:drawing>
          <wp:inline distT="0" distB="0" distL="0" distR="0" wp14:anchorId="09FD7661" wp14:editId="135AE758">
            <wp:extent cx="5448300" cy="2425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48300" cy="2425700"/>
                    </a:xfrm>
                    <a:prstGeom prst="rect">
                      <a:avLst/>
                    </a:prstGeom>
                    <a:noFill/>
                    <a:ln>
                      <a:noFill/>
                    </a:ln>
                  </pic:spPr>
                </pic:pic>
              </a:graphicData>
            </a:graphic>
          </wp:inline>
        </w:drawing>
      </w:r>
    </w:p>
    <w:p w14:paraId="3A5D2468" w14:textId="33AFCC52" w:rsidR="00C12429" w:rsidRDefault="00C12429" w:rsidP="00891F72">
      <w:pPr>
        <w:widowControl w:val="0"/>
        <w:spacing w:line="288" w:lineRule="auto"/>
        <w:jc w:val="both"/>
        <w:rPr>
          <w:noProof/>
          <w:szCs w:val="21"/>
        </w:rPr>
      </w:pPr>
      <w:r>
        <w:rPr>
          <w:noProof/>
          <w:szCs w:val="21"/>
        </w:rPr>
        <w:t xml:space="preserve">From t = 0s to t = 1s, motor torque increases from 0 N.m to 18 N.m and back to 0 N.m within this time frame and motor speeed increases from 0 rpm to 1000 rpm. Hence motor torque and motor speed is both positive as the machine is operating in forward motoring region (quadrant 1). </w:t>
      </w:r>
    </w:p>
    <w:p w14:paraId="7A3E257A" w14:textId="3D30A24C" w:rsidR="00C12429" w:rsidRDefault="00C12429" w:rsidP="00891F72">
      <w:pPr>
        <w:widowControl w:val="0"/>
        <w:spacing w:line="288" w:lineRule="auto"/>
        <w:jc w:val="both"/>
        <w:rPr>
          <w:noProof/>
          <w:szCs w:val="21"/>
        </w:rPr>
      </w:pPr>
    </w:p>
    <w:p w14:paraId="0DCF0385" w14:textId="5150F963" w:rsidR="00C12429" w:rsidRDefault="00C12429" w:rsidP="00891F72">
      <w:pPr>
        <w:widowControl w:val="0"/>
        <w:spacing w:line="288" w:lineRule="auto"/>
        <w:jc w:val="both"/>
        <w:rPr>
          <w:noProof/>
          <w:szCs w:val="21"/>
        </w:rPr>
      </w:pPr>
      <w:r>
        <w:rPr>
          <w:noProof/>
          <w:szCs w:val="21"/>
        </w:rPr>
        <w:t xml:space="preserve">From t = 2s to t =2.5s, motor torque increases from 0 N.m to 5 N.m as the load torque increases from 0 to 5 N.m. </w:t>
      </w:r>
      <w:r w:rsidR="00EC7210">
        <w:rPr>
          <w:noProof/>
          <w:szCs w:val="21"/>
        </w:rPr>
        <w:t xml:space="preserve">The speed of the motor decreases from 1000 rpm to 958 rpm and slowly goes back to 1000 rpm. Since motor torque and motor speed are positive, they operate forward motoring region. </w:t>
      </w:r>
    </w:p>
    <w:p w14:paraId="2A7C2627" w14:textId="77D0822D" w:rsidR="00EC7210" w:rsidRDefault="00EC7210" w:rsidP="00891F72">
      <w:pPr>
        <w:widowControl w:val="0"/>
        <w:spacing w:line="288" w:lineRule="auto"/>
        <w:jc w:val="both"/>
        <w:rPr>
          <w:noProof/>
          <w:szCs w:val="21"/>
        </w:rPr>
      </w:pPr>
    </w:p>
    <w:p w14:paraId="3D1A1B67" w14:textId="62F1AE59" w:rsidR="00EC7210" w:rsidRDefault="00EC7210" w:rsidP="00EC7210">
      <w:pPr>
        <w:widowControl w:val="0"/>
        <w:spacing w:line="288" w:lineRule="auto"/>
        <w:jc w:val="both"/>
      </w:pPr>
      <w:r>
        <w:rPr>
          <w:noProof/>
          <w:szCs w:val="21"/>
        </w:rPr>
        <w:t xml:space="preserve">The speed of the motor has to decrease </w:t>
      </w:r>
      <w:r w:rsidR="00B8432F">
        <w:rPr>
          <w:noProof/>
          <w:szCs w:val="21"/>
        </w:rPr>
        <w:t xml:space="preserve">at t = 2s </w:t>
      </w:r>
      <w:r>
        <w:rPr>
          <w:noProof/>
          <w:szCs w:val="21"/>
        </w:rPr>
        <w:t xml:space="preserve">as  </w:t>
      </w:r>
      <m:oMath>
        <m:sSub>
          <m:sSubPr>
            <m:ctrlPr>
              <w:rPr>
                <w:rFonts w:ascii="Cambria Math" w:hAnsi="Cambria Math"/>
                <w:b/>
                <w:bCs/>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m</m:t>
            </m:r>
          </m:sub>
        </m:sSub>
        <m:r>
          <m:rPr>
            <m:sty m:val="bi"/>
          </m:rPr>
          <w:rPr>
            <w:rFonts w:ascii="Cambria Math" w:hAnsi="Cambria Math"/>
            <w:sz w:val="22"/>
            <w:szCs w:val="22"/>
          </w:rPr>
          <m:t>=</m:t>
        </m:r>
        <m:f>
          <m:fPr>
            <m:ctrlPr>
              <w:rPr>
                <w:rFonts w:ascii="Cambria Math" w:hAnsi="Cambria Math"/>
                <w:b/>
                <w:bCs/>
                <w:i/>
                <w:sz w:val="22"/>
                <w:szCs w:val="22"/>
              </w:rPr>
            </m:ctrlPr>
          </m:fPr>
          <m:num>
            <m:r>
              <m:rPr>
                <m:sty m:val="b"/>
              </m:rPr>
              <w:rPr>
                <w:rFonts w:ascii="Cambria Math" w:hAnsi="Cambria Math"/>
                <w:color w:val="000000"/>
                <w:sz w:val="22"/>
                <w:szCs w:val="22"/>
              </w:rPr>
              <m:t>δ</m:t>
            </m:r>
            <m:sSub>
              <m:sSubPr>
                <m:ctrlPr>
                  <w:rPr>
                    <w:rFonts w:ascii="Cambria Math" w:hAnsi="Cambria Math"/>
                    <w:b/>
                    <w:bCs/>
                    <w:i/>
                    <w:sz w:val="22"/>
                    <w:szCs w:val="22"/>
                  </w:rPr>
                </m:ctrlPr>
              </m:sSubPr>
              <m:e>
                <m:r>
                  <m:rPr>
                    <m:sty m:val="bi"/>
                  </m:rPr>
                  <w:rPr>
                    <w:rFonts w:ascii="Cambria Math" w:hAnsi="Cambria Math"/>
                    <w:sz w:val="22"/>
                    <w:szCs w:val="22"/>
                  </w:rPr>
                  <m:t>V</m:t>
                </m:r>
              </m:e>
              <m:sub>
                <m:r>
                  <m:rPr>
                    <m:sty m:val="bi"/>
                  </m:rPr>
                  <w:rPr>
                    <w:rFonts w:ascii="Cambria Math" w:hAnsi="Cambria Math"/>
                    <w:sz w:val="22"/>
                    <w:szCs w:val="22"/>
                  </w:rPr>
                  <m:t>a</m:t>
                </m:r>
              </m:sub>
            </m:sSub>
          </m:num>
          <m:den>
            <m:sSub>
              <m:sSubPr>
                <m:ctrlPr>
                  <w:rPr>
                    <w:rFonts w:ascii="Cambria Math" w:hAnsi="Cambria Math"/>
                    <w:b/>
                    <w:bCs/>
                    <w:i/>
                    <w:sz w:val="22"/>
                    <w:szCs w:val="22"/>
                  </w:rPr>
                </m:ctrlPr>
              </m:sSubPr>
              <m:e>
                <m:r>
                  <m:rPr>
                    <m:sty m:val="bi"/>
                  </m:rPr>
                  <w:rPr>
                    <w:rFonts w:ascii="Cambria Math" w:hAnsi="Cambria Math"/>
                    <w:sz w:val="22"/>
                    <w:szCs w:val="22"/>
                  </w:rPr>
                  <m:t>K</m:t>
                </m:r>
              </m:e>
              <m:sub>
                <m:r>
                  <m:rPr>
                    <m:sty m:val="bi"/>
                  </m:rPr>
                  <w:rPr>
                    <w:rFonts w:ascii="Cambria Math" w:hAnsi="Cambria Math"/>
                    <w:sz w:val="22"/>
                    <w:szCs w:val="22"/>
                  </w:rPr>
                  <m:t>E</m:t>
                </m:r>
              </m:sub>
            </m:sSub>
          </m:den>
        </m:f>
        <m:r>
          <m:rPr>
            <m:sty m:val="bi"/>
          </m:rPr>
          <w:rPr>
            <w:rFonts w:ascii="Cambria Math" w:hAnsi="Cambria Math"/>
            <w:sz w:val="22"/>
            <w:szCs w:val="22"/>
          </w:rPr>
          <m:t>-</m:t>
        </m:r>
        <m:f>
          <m:fPr>
            <m:ctrlPr>
              <w:rPr>
                <w:rFonts w:ascii="Cambria Math" w:hAnsi="Cambria Math"/>
                <w:b/>
                <w:bCs/>
                <w:i/>
                <w:sz w:val="22"/>
                <w:szCs w:val="22"/>
              </w:rPr>
            </m:ctrlPr>
          </m:fPr>
          <m:num>
            <m:sSub>
              <m:sSubPr>
                <m:ctrlPr>
                  <w:rPr>
                    <w:rFonts w:ascii="Cambria Math" w:hAnsi="Cambria Math"/>
                    <w:b/>
                    <w:bCs/>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l</m:t>
                </m:r>
              </m:sub>
            </m:sSub>
            <m:sSub>
              <m:sSubPr>
                <m:ctrlPr>
                  <w:rPr>
                    <w:rFonts w:ascii="Cambria Math" w:hAnsi="Cambria Math"/>
                    <w:b/>
                    <w:bCs/>
                    <w:i/>
                    <w:sz w:val="22"/>
                    <w:szCs w:val="22"/>
                  </w:rPr>
                </m:ctrlPr>
              </m:sSubPr>
              <m:e>
                <m:r>
                  <m:rPr>
                    <m:sty m:val="bi"/>
                  </m:rPr>
                  <w:rPr>
                    <w:rFonts w:ascii="Cambria Math" w:hAnsi="Cambria Math"/>
                    <w:sz w:val="22"/>
                    <w:szCs w:val="22"/>
                  </w:rPr>
                  <m:t>R</m:t>
                </m:r>
              </m:e>
              <m:sub>
                <m:r>
                  <m:rPr>
                    <m:sty m:val="bi"/>
                  </m:rPr>
                  <w:rPr>
                    <w:rFonts w:ascii="Cambria Math" w:hAnsi="Cambria Math"/>
                    <w:sz w:val="22"/>
                    <w:szCs w:val="22"/>
                  </w:rPr>
                  <m:t>a</m:t>
                </m:r>
              </m:sub>
            </m:sSub>
          </m:num>
          <m:den>
            <m:sSubSup>
              <m:sSubSupPr>
                <m:ctrlPr>
                  <w:rPr>
                    <w:rFonts w:ascii="Cambria Math" w:hAnsi="Cambria Math"/>
                    <w:b/>
                    <w:bCs/>
                    <w:i/>
                    <w:sz w:val="22"/>
                    <w:szCs w:val="22"/>
                  </w:rPr>
                </m:ctrlPr>
              </m:sSubSupPr>
              <m:e>
                <m:r>
                  <m:rPr>
                    <m:sty m:val="bi"/>
                  </m:rPr>
                  <w:rPr>
                    <w:rFonts w:ascii="Cambria Math" w:hAnsi="Cambria Math"/>
                    <w:sz w:val="22"/>
                    <w:szCs w:val="22"/>
                  </w:rPr>
                  <m:t>K</m:t>
                </m:r>
              </m:e>
              <m:sub>
                <m:r>
                  <m:rPr>
                    <m:sty m:val="bi"/>
                  </m:rPr>
                  <w:rPr>
                    <w:rFonts w:ascii="Cambria Math" w:hAnsi="Cambria Math"/>
                    <w:sz w:val="22"/>
                    <w:szCs w:val="22"/>
                  </w:rPr>
                  <m:t>E</m:t>
                </m:r>
              </m:sub>
              <m:sup>
                <m:r>
                  <m:rPr>
                    <m:sty m:val="bi"/>
                  </m:rPr>
                  <w:rPr>
                    <w:rFonts w:ascii="Cambria Math" w:hAnsi="Cambria Math"/>
                    <w:sz w:val="22"/>
                    <w:szCs w:val="22"/>
                  </w:rPr>
                  <m:t>2</m:t>
                </m:r>
              </m:sup>
            </m:sSubSup>
          </m:den>
        </m:f>
      </m:oMath>
      <w:r w:rsidRPr="00EC7210">
        <w:t>. Since</w:t>
      </w:r>
      <w:r>
        <w:t xml:space="preserve"> Tl increases to 5N.m at t = 2s, </w:t>
      </w:r>
      <w:r w:rsidR="00395636">
        <w:t xml:space="preserve">motor speed </w:t>
      </w:r>
      <w:r>
        <w:t>Wm will decrease based on the equation shown above. The motor speed will eventually go back to 1000 rpm as it is a close loop system and it is set to run at 1000 rpm, however, instantaneously at t =2s, motor speed will decrease</w:t>
      </w:r>
      <w:r w:rsidR="00395636">
        <w:t xml:space="preserve"> as shown on the graph above.</w:t>
      </w:r>
      <w:r w:rsidR="00B8432F">
        <w:t xml:space="preserve"> Motor speed decreases from 1000 rpm at t = 2s to 958 rpm at t = 2.1s. After t =2.1s, motor speed increases back to 1000rpm.</w:t>
      </w:r>
    </w:p>
    <w:p w14:paraId="799E55E1" w14:textId="4A51932C" w:rsidR="00395636" w:rsidRDefault="00395636" w:rsidP="00EC7210">
      <w:pPr>
        <w:widowControl w:val="0"/>
        <w:spacing w:line="288" w:lineRule="auto"/>
        <w:jc w:val="both"/>
      </w:pPr>
    </w:p>
    <w:p w14:paraId="1829924A" w14:textId="77777777" w:rsidR="009D161C" w:rsidRDefault="00395636" w:rsidP="009D161C">
      <w:pPr>
        <w:widowControl w:val="0"/>
        <w:spacing w:line="288" w:lineRule="auto"/>
        <w:jc w:val="both"/>
        <w:rPr>
          <w:noProof/>
          <w:szCs w:val="21"/>
        </w:rPr>
      </w:pPr>
      <w:r>
        <w:t xml:space="preserve">After t =2s, the motor torque will be 5 N.m as </w:t>
      </w:r>
      <w:r w:rsidRPr="0059538E">
        <w:rPr>
          <w:rStyle w:val="fontstyle01"/>
          <w:rFonts w:ascii="Cambria Math" w:hAnsi="Cambria Math" w:cs="Cambria Math"/>
          <w:b/>
          <w:bCs/>
          <w:sz w:val="22"/>
          <w:szCs w:val="22"/>
        </w:rPr>
        <w:t>𝑇𝑚</w:t>
      </w:r>
      <w:r w:rsidRPr="0059538E">
        <w:rPr>
          <w:rStyle w:val="fontstyle01"/>
          <w:rFonts w:ascii="Times New Roman" w:hAnsi="Times New Roman"/>
          <w:b/>
          <w:bCs/>
          <w:sz w:val="22"/>
          <w:szCs w:val="22"/>
        </w:rPr>
        <w:t xml:space="preserve"> = </w:t>
      </w:r>
      <w:r w:rsidRPr="0059538E">
        <w:rPr>
          <w:rStyle w:val="fontstyle01"/>
          <w:rFonts w:ascii="Cambria Math" w:hAnsi="Cambria Math" w:cs="Cambria Math"/>
          <w:b/>
          <w:bCs/>
          <w:sz w:val="22"/>
          <w:szCs w:val="22"/>
        </w:rPr>
        <w:t>𝑇𝑙</w:t>
      </w:r>
      <w:r w:rsidRPr="0059538E">
        <w:rPr>
          <w:rStyle w:val="fontstyle01"/>
          <w:rFonts w:ascii="Times New Roman" w:hAnsi="Times New Roman"/>
          <w:b/>
          <w:bCs/>
          <w:sz w:val="22"/>
          <w:szCs w:val="22"/>
        </w:rPr>
        <w:t xml:space="preserve"> +</w:t>
      </w:r>
      <w:r w:rsidRPr="0059538E">
        <w:rPr>
          <w:rStyle w:val="fontstyle01"/>
          <w:rFonts w:ascii="Cambria Math" w:hAnsi="Cambria Math" w:cs="Cambria Math"/>
          <w:b/>
          <w:bCs/>
          <w:sz w:val="22"/>
          <w:szCs w:val="22"/>
        </w:rPr>
        <w:t>𝐽</w:t>
      </w:r>
      <w:r>
        <w:rPr>
          <w:rStyle w:val="fontstyle01"/>
          <w:rFonts w:ascii="Cambria Math" w:hAnsi="Cambria Math" w:cs="Cambria Math"/>
          <w:b/>
          <w:bCs/>
          <w:sz w:val="22"/>
          <w:szCs w:val="22"/>
        </w:rPr>
        <w:t xml:space="preserve">dwm/dt. </w:t>
      </w:r>
      <w:r>
        <w:rPr>
          <w:rStyle w:val="fontstyle01"/>
          <w:rFonts w:ascii="Cambria Math" w:hAnsi="Cambria Math" w:cs="Cambria Math"/>
          <w:sz w:val="22"/>
          <w:szCs w:val="22"/>
        </w:rPr>
        <w:t>At t=2s, motor load increases from 0 N.m to 5 N.m. When the speed of the motor remains constant at 1000 rpm,</w:t>
      </w:r>
      <w:r w:rsidRPr="00395636">
        <w:rPr>
          <w:rStyle w:val="fontstyle01"/>
          <w:rFonts w:ascii="Cambria Math" w:hAnsi="Cambria Math" w:cs="Cambria Math"/>
          <w:b/>
          <w:bCs/>
          <w:sz w:val="22"/>
          <w:szCs w:val="22"/>
        </w:rPr>
        <w:t xml:space="preserve"> </w:t>
      </w:r>
      <w:r w:rsidRPr="00395636">
        <w:rPr>
          <w:rStyle w:val="fontstyle01"/>
          <w:rFonts w:ascii="Cambria Math" w:hAnsi="Cambria Math" w:cs="Cambria Math"/>
          <w:sz w:val="22"/>
          <w:szCs w:val="22"/>
        </w:rPr>
        <w:t>𝐽dwm/dt = 0</w:t>
      </w:r>
      <w:r>
        <w:rPr>
          <w:rStyle w:val="fontstyle01"/>
          <w:rFonts w:ascii="Cambria Math" w:hAnsi="Cambria Math" w:cs="Cambria Math"/>
          <w:sz w:val="22"/>
          <w:szCs w:val="22"/>
        </w:rPr>
        <w:t xml:space="preserve"> (The rate of change of speed is zero at constant speed of 1000 rpm) </w:t>
      </w:r>
      <w:r>
        <w:rPr>
          <w:rStyle w:val="fontstyle01"/>
          <w:rFonts w:ascii="Cambria Math" w:hAnsi="Cambria Math" w:cs="Cambria Math"/>
          <w:sz w:val="22"/>
          <w:szCs w:val="22"/>
        </w:rPr>
        <w:lastRenderedPageBreak/>
        <w:t xml:space="preserve">and therefore Tm =Tl. Hence Tm = 5N.m when speed is not changing and remains constant at 1000 rpm. </w:t>
      </w:r>
    </w:p>
    <w:p w14:paraId="184427D2" w14:textId="4AFE4854" w:rsidR="00891F72" w:rsidRPr="000E429A" w:rsidRDefault="00891F72" w:rsidP="009D161C">
      <w:pPr>
        <w:widowControl w:val="0"/>
        <w:spacing w:line="288" w:lineRule="auto"/>
        <w:jc w:val="both"/>
        <w:rPr>
          <w:noProof/>
          <w:szCs w:val="21"/>
        </w:rPr>
      </w:pPr>
      <w:r w:rsidRPr="007754E4">
        <w:rPr>
          <w:b/>
          <w:sz w:val="32"/>
          <w:szCs w:val="32"/>
          <w:u w:val="single"/>
        </w:rPr>
        <w:t>Experiments</w:t>
      </w:r>
      <w:r w:rsidR="007754E4">
        <w:rPr>
          <w:b/>
          <w:sz w:val="32"/>
          <w:szCs w:val="32"/>
          <w:u w:val="single"/>
        </w:rPr>
        <w:t>:</w:t>
      </w:r>
    </w:p>
    <w:p w14:paraId="09B865E7" w14:textId="77777777" w:rsidR="00891F72" w:rsidRDefault="00891F72" w:rsidP="00891F72">
      <w:pPr>
        <w:spacing w:line="288" w:lineRule="auto"/>
        <w:jc w:val="both"/>
        <w:rPr>
          <w:b/>
        </w:rPr>
      </w:pPr>
    </w:p>
    <w:p w14:paraId="022A14C1" w14:textId="77777777" w:rsidR="00891F72" w:rsidRDefault="00891F72" w:rsidP="004E2881">
      <w:pPr>
        <w:numPr>
          <w:ilvl w:val="1"/>
          <w:numId w:val="2"/>
        </w:numPr>
        <w:tabs>
          <w:tab w:val="clear" w:pos="1440"/>
          <w:tab w:val="num" w:pos="360"/>
        </w:tabs>
        <w:spacing w:line="288" w:lineRule="auto"/>
        <w:ind w:left="360"/>
        <w:jc w:val="both"/>
      </w:pPr>
      <w:r w:rsidRPr="00DB29A6">
        <w:t>Exp</w:t>
      </w:r>
      <w:r>
        <w:t xml:space="preserve">eriment </w:t>
      </w:r>
      <w:r w:rsidRPr="00DB29A6">
        <w:t xml:space="preserve">1: </w:t>
      </w:r>
      <w:r>
        <w:t>Introduction to DC-to-</w:t>
      </w:r>
      <w:r w:rsidRPr="00DB29A6">
        <w:t xml:space="preserve">AC </w:t>
      </w:r>
      <w:r>
        <w:t>conversion using</w:t>
      </w:r>
      <w:r w:rsidRPr="00DB29A6">
        <w:t xml:space="preserve"> pulse width modulation (PWM) inverter </w:t>
      </w:r>
    </w:p>
    <w:p w14:paraId="236AEEAE" w14:textId="77777777" w:rsidR="00891F72" w:rsidRPr="00DB29A6" w:rsidRDefault="00891F72" w:rsidP="004E2881">
      <w:pPr>
        <w:numPr>
          <w:ilvl w:val="1"/>
          <w:numId w:val="2"/>
        </w:numPr>
        <w:tabs>
          <w:tab w:val="clear" w:pos="1440"/>
          <w:tab w:val="num" w:pos="360"/>
        </w:tabs>
        <w:spacing w:line="288" w:lineRule="auto"/>
        <w:ind w:left="360"/>
        <w:jc w:val="both"/>
      </w:pPr>
      <w:r w:rsidRPr="00DB29A6">
        <w:t>Exp</w:t>
      </w:r>
      <w:r>
        <w:t>eriment 2:  Introduction to</w:t>
      </w:r>
      <w:r w:rsidRPr="008B6884">
        <w:t xml:space="preserve"> </w:t>
      </w:r>
      <w:r w:rsidRPr="00EB7FFA">
        <w:rPr>
          <w:i/>
        </w:rPr>
        <w:t>v/f</w:t>
      </w:r>
      <w:r>
        <w:t xml:space="preserve"> c</w:t>
      </w:r>
      <w:r w:rsidRPr="008B6884">
        <w:t xml:space="preserve">ontrol of </w:t>
      </w:r>
      <w:r>
        <w:t>squirrel-</w:t>
      </w:r>
      <w:r w:rsidR="00D23530">
        <w:t xml:space="preserve">cage </w:t>
      </w:r>
      <w:r>
        <w:t>induction m</w:t>
      </w:r>
      <w:r w:rsidRPr="008B6884">
        <w:t>otor</w:t>
      </w:r>
    </w:p>
    <w:p w14:paraId="58535663" w14:textId="77777777" w:rsidR="00891F72" w:rsidRDefault="00891F72" w:rsidP="00891F72">
      <w:pPr>
        <w:spacing w:line="288" w:lineRule="auto"/>
        <w:jc w:val="both"/>
        <w:rPr>
          <w:b/>
        </w:rPr>
      </w:pPr>
    </w:p>
    <w:p w14:paraId="10260842" w14:textId="77777777" w:rsidR="00891F72" w:rsidRDefault="00891F72" w:rsidP="004E2881">
      <w:pPr>
        <w:numPr>
          <w:ilvl w:val="0"/>
          <w:numId w:val="3"/>
        </w:numPr>
        <w:tabs>
          <w:tab w:val="clear" w:pos="720"/>
          <w:tab w:val="num" w:pos="360"/>
        </w:tabs>
        <w:spacing w:line="288" w:lineRule="auto"/>
        <w:ind w:left="360"/>
        <w:jc w:val="both"/>
        <w:rPr>
          <w:b/>
        </w:rPr>
      </w:pPr>
      <w:r>
        <w:rPr>
          <w:b/>
        </w:rPr>
        <w:t>Equipment</w:t>
      </w:r>
    </w:p>
    <w:p w14:paraId="1E177BDC" w14:textId="77777777" w:rsidR="006D7DC1" w:rsidRDefault="006D7DC1" w:rsidP="00EB7FFA">
      <w:pPr>
        <w:spacing w:line="288" w:lineRule="auto"/>
        <w:ind w:left="360"/>
        <w:jc w:val="both"/>
        <w:rPr>
          <w:b/>
        </w:rPr>
      </w:pPr>
    </w:p>
    <w:p w14:paraId="05F75D06" w14:textId="77777777" w:rsidR="006D7DC1" w:rsidRDefault="006D7DC1" w:rsidP="006D7DC1">
      <w:pPr>
        <w:numPr>
          <w:ilvl w:val="1"/>
          <w:numId w:val="3"/>
        </w:numPr>
        <w:tabs>
          <w:tab w:val="clear" w:pos="1080"/>
          <w:tab w:val="num" w:pos="720"/>
        </w:tabs>
        <w:spacing w:line="288" w:lineRule="auto"/>
        <w:ind w:left="720"/>
        <w:jc w:val="both"/>
      </w:pPr>
      <w:r w:rsidRPr="00B94CC0">
        <w:t>Power Supply (8821-2A)</w:t>
      </w:r>
    </w:p>
    <w:p w14:paraId="7DB86832" w14:textId="77777777" w:rsidR="006D7DC1" w:rsidRPr="00CE692B" w:rsidRDefault="006D7DC1" w:rsidP="006D7DC1">
      <w:pPr>
        <w:numPr>
          <w:ilvl w:val="1"/>
          <w:numId w:val="3"/>
        </w:numPr>
        <w:tabs>
          <w:tab w:val="clear" w:pos="1080"/>
          <w:tab w:val="num" w:pos="720"/>
        </w:tabs>
        <w:spacing w:line="288" w:lineRule="auto"/>
        <w:ind w:left="720"/>
        <w:jc w:val="both"/>
      </w:pPr>
      <w:r w:rsidRPr="00CE692B">
        <w:t>Prime Mover/Dynamometer (8960-15)</w:t>
      </w:r>
    </w:p>
    <w:p w14:paraId="26824F23" w14:textId="77777777" w:rsidR="006D7DC1" w:rsidRPr="00B94CC0" w:rsidRDefault="006D7DC1" w:rsidP="006D7DC1">
      <w:pPr>
        <w:numPr>
          <w:ilvl w:val="1"/>
          <w:numId w:val="3"/>
        </w:numPr>
        <w:tabs>
          <w:tab w:val="clear" w:pos="1080"/>
          <w:tab w:val="num" w:pos="720"/>
        </w:tabs>
        <w:spacing w:line="288" w:lineRule="auto"/>
        <w:ind w:left="720"/>
        <w:jc w:val="both"/>
      </w:pPr>
      <w:r w:rsidRPr="00B94CC0">
        <w:t>Four-Pole Squirrel-Cage Induction Motor (8221-0A)</w:t>
      </w:r>
    </w:p>
    <w:p w14:paraId="7022A6B0" w14:textId="77777777" w:rsidR="006D7DC1" w:rsidRDefault="006D7DC1" w:rsidP="006D7DC1">
      <w:pPr>
        <w:numPr>
          <w:ilvl w:val="1"/>
          <w:numId w:val="3"/>
        </w:numPr>
        <w:tabs>
          <w:tab w:val="clear" w:pos="1080"/>
          <w:tab w:val="num" w:pos="720"/>
        </w:tabs>
        <w:spacing w:line="288" w:lineRule="auto"/>
        <w:ind w:left="720"/>
        <w:jc w:val="both"/>
      </w:pPr>
      <w:r w:rsidRPr="00B94CC0">
        <w:t>Vector-Control Drive Converter (9013-1A)</w:t>
      </w:r>
    </w:p>
    <w:p w14:paraId="7C6197E2" w14:textId="77777777" w:rsidR="006D7DC1" w:rsidRPr="00BA3DB8" w:rsidRDefault="006D7DC1" w:rsidP="006D7DC1">
      <w:pPr>
        <w:numPr>
          <w:ilvl w:val="1"/>
          <w:numId w:val="3"/>
        </w:numPr>
        <w:tabs>
          <w:tab w:val="clear" w:pos="1080"/>
          <w:tab w:val="num" w:pos="720"/>
        </w:tabs>
        <w:spacing w:line="288" w:lineRule="auto"/>
        <w:ind w:left="720"/>
        <w:jc w:val="both"/>
      </w:pPr>
      <w:r w:rsidRPr="00BA3DB8">
        <w:t>Resistive Load (8311-0A)</w:t>
      </w:r>
    </w:p>
    <w:p w14:paraId="470CB34F" w14:textId="77777777" w:rsidR="006D7DC1" w:rsidRPr="00B94CC0" w:rsidRDefault="006D7DC1" w:rsidP="006D7DC1">
      <w:pPr>
        <w:numPr>
          <w:ilvl w:val="1"/>
          <w:numId w:val="3"/>
        </w:numPr>
        <w:tabs>
          <w:tab w:val="clear" w:pos="1080"/>
          <w:tab w:val="num" w:pos="720"/>
        </w:tabs>
        <w:spacing w:line="288" w:lineRule="auto"/>
        <w:ind w:left="720"/>
        <w:jc w:val="both"/>
      </w:pPr>
      <w:r>
        <w:t>Smoothing Inductor</w:t>
      </w:r>
      <w:r w:rsidRPr="00B94CC0">
        <w:t xml:space="preserve"> </w:t>
      </w:r>
      <w:r>
        <w:t>(</w:t>
      </w:r>
      <w:r w:rsidRPr="00B94CC0">
        <w:t xml:space="preserve">8325-15) </w:t>
      </w:r>
    </w:p>
    <w:p w14:paraId="4D47C16E" w14:textId="77777777" w:rsidR="006D7DC1" w:rsidRDefault="006D7DC1" w:rsidP="006D7DC1">
      <w:pPr>
        <w:numPr>
          <w:ilvl w:val="1"/>
          <w:numId w:val="3"/>
        </w:numPr>
        <w:tabs>
          <w:tab w:val="clear" w:pos="1080"/>
          <w:tab w:val="num" w:pos="720"/>
        </w:tabs>
        <w:spacing w:line="288" w:lineRule="auto"/>
        <w:ind w:left="720"/>
        <w:jc w:val="both"/>
      </w:pPr>
      <w:r w:rsidRPr="00B94CC0">
        <w:t xml:space="preserve">Current/Voltage Isolator </w:t>
      </w:r>
      <w:r>
        <w:t>(9056</w:t>
      </w:r>
      <w:r w:rsidRPr="00CE692B">
        <w:t>-15)</w:t>
      </w:r>
      <w:r>
        <w:t xml:space="preserve">  </w:t>
      </w:r>
      <w:r w:rsidRPr="00FF26B4">
        <w:t xml:space="preserve">– 2 sets                            </w:t>
      </w:r>
    </w:p>
    <w:p w14:paraId="54D469BC" w14:textId="77777777" w:rsidR="006D7DC1" w:rsidRPr="00B94CC0" w:rsidRDefault="006D7DC1" w:rsidP="006D7DC1">
      <w:pPr>
        <w:spacing w:line="288" w:lineRule="auto"/>
        <w:ind w:left="720"/>
        <w:jc w:val="both"/>
      </w:pPr>
      <w:r w:rsidRPr="00FF26B4">
        <w:t xml:space="preserve">with ±15V/+5V Power Supply (8840-0A)                         </w:t>
      </w:r>
    </w:p>
    <w:p w14:paraId="73E923CA" w14:textId="77777777" w:rsidR="006D7DC1" w:rsidRPr="00BA3DB8" w:rsidRDefault="00526C57" w:rsidP="006D7DC1">
      <w:pPr>
        <w:numPr>
          <w:ilvl w:val="1"/>
          <w:numId w:val="3"/>
        </w:numPr>
        <w:tabs>
          <w:tab w:val="clear" w:pos="1080"/>
          <w:tab w:val="num" w:pos="720"/>
        </w:tabs>
        <w:spacing w:line="288" w:lineRule="auto"/>
        <w:ind w:left="720"/>
        <w:jc w:val="both"/>
      </w:pPr>
      <w:r>
        <w:t>AC Voltmeter - (84</w:t>
      </w:r>
      <w:r w:rsidR="006D7DC1" w:rsidRPr="00BA3DB8">
        <w:t>26-05)</w:t>
      </w:r>
    </w:p>
    <w:p w14:paraId="520EFC0F" w14:textId="77777777" w:rsidR="006D7DC1" w:rsidRDefault="006D7DC1" w:rsidP="006D7DC1">
      <w:pPr>
        <w:numPr>
          <w:ilvl w:val="1"/>
          <w:numId w:val="3"/>
        </w:numPr>
        <w:tabs>
          <w:tab w:val="clear" w:pos="1080"/>
          <w:tab w:val="num" w:pos="720"/>
        </w:tabs>
        <w:spacing w:line="288" w:lineRule="auto"/>
        <w:ind w:left="720"/>
        <w:jc w:val="both"/>
      </w:pPr>
      <w:r>
        <w:t>4-Channel Oscilloscope</w:t>
      </w:r>
    </w:p>
    <w:p w14:paraId="23E8B912" w14:textId="77777777" w:rsidR="00891F72" w:rsidRDefault="00891F72" w:rsidP="00891F72">
      <w:pPr>
        <w:spacing w:line="288" w:lineRule="auto"/>
        <w:jc w:val="both"/>
      </w:pPr>
    </w:p>
    <w:p w14:paraId="3210B76A" w14:textId="77777777" w:rsidR="00891F72" w:rsidRPr="00C6432E" w:rsidRDefault="00891F72" w:rsidP="00891F72">
      <w:pPr>
        <w:spacing w:line="288" w:lineRule="auto"/>
        <w:jc w:val="center"/>
        <w:rPr>
          <w:b/>
          <w:sz w:val="28"/>
          <w:szCs w:val="28"/>
        </w:rPr>
      </w:pPr>
      <w:r w:rsidRPr="00C6432E">
        <w:rPr>
          <w:b/>
          <w:sz w:val="28"/>
          <w:szCs w:val="28"/>
        </w:rPr>
        <w:t>CAUTION!</w:t>
      </w:r>
    </w:p>
    <w:p w14:paraId="4659291C" w14:textId="77777777" w:rsidR="00891F72" w:rsidRPr="00C6432E" w:rsidRDefault="00891F72" w:rsidP="00891F72">
      <w:pPr>
        <w:spacing w:line="288" w:lineRule="auto"/>
        <w:jc w:val="center"/>
        <w:rPr>
          <w:b/>
          <w:sz w:val="28"/>
          <w:szCs w:val="28"/>
        </w:rPr>
      </w:pPr>
    </w:p>
    <w:p w14:paraId="658AFB93" w14:textId="77777777" w:rsidR="00891F72" w:rsidRPr="006A7D8C" w:rsidRDefault="00891F72" w:rsidP="00891F72">
      <w:pPr>
        <w:spacing w:line="288" w:lineRule="auto"/>
        <w:jc w:val="both"/>
        <w:rPr>
          <w:b/>
        </w:rPr>
      </w:pPr>
      <w:r w:rsidRPr="00C6432E">
        <w:rPr>
          <w:b/>
          <w:sz w:val="28"/>
          <w:szCs w:val="28"/>
        </w:rPr>
        <w:t>High voltages are present in this laboratory exercise! Do not make or modify any banana jack connections with the power on unless otherwise specified</w:t>
      </w:r>
      <w:r w:rsidRPr="006A7D8C">
        <w:rPr>
          <w:b/>
        </w:rPr>
        <w:t xml:space="preserve">. </w:t>
      </w:r>
    </w:p>
    <w:p w14:paraId="1FE21F87" w14:textId="77777777" w:rsidR="00891F72" w:rsidRDefault="00891F72" w:rsidP="00891F72">
      <w:pPr>
        <w:spacing w:line="288" w:lineRule="auto"/>
      </w:pPr>
    </w:p>
    <w:p w14:paraId="40E051D0" w14:textId="77777777" w:rsidR="00BA0FE2" w:rsidRPr="00BA0FE2" w:rsidRDefault="00BA0FE2" w:rsidP="00BA0FE2">
      <w:pPr>
        <w:spacing w:line="288" w:lineRule="auto"/>
        <w:jc w:val="both"/>
        <w:rPr>
          <w:b/>
          <w:u w:val="single"/>
        </w:rPr>
      </w:pPr>
      <w:r w:rsidRPr="00BA0FE2">
        <w:rPr>
          <w:b/>
          <w:u w:val="single"/>
        </w:rPr>
        <w:t xml:space="preserve">Experiment 1: Introduction to DC-to-AC conversion using pulse width modulation (PWM) inverter </w:t>
      </w:r>
    </w:p>
    <w:p w14:paraId="78AF753F" w14:textId="77777777" w:rsidR="00BA0FE2" w:rsidRDefault="00BA0FE2" w:rsidP="00891F72">
      <w:pPr>
        <w:spacing w:line="288" w:lineRule="auto"/>
        <w:rPr>
          <w:b/>
          <w:i/>
          <w:u w:val="single"/>
        </w:rPr>
      </w:pPr>
    </w:p>
    <w:p w14:paraId="7E31E62C" w14:textId="77777777" w:rsidR="00891F72" w:rsidRPr="008C0519" w:rsidRDefault="00891F72" w:rsidP="00891F72">
      <w:pPr>
        <w:spacing w:line="288" w:lineRule="auto"/>
        <w:rPr>
          <w:b/>
          <w:i/>
          <w:u w:val="single"/>
        </w:rPr>
      </w:pPr>
      <w:r w:rsidRPr="008C0519">
        <w:rPr>
          <w:b/>
          <w:i/>
          <w:u w:val="single"/>
        </w:rPr>
        <w:t>1</w:t>
      </w:r>
      <w:r w:rsidR="00012C82" w:rsidRPr="008C0519">
        <w:rPr>
          <w:b/>
          <w:i/>
          <w:u w:val="single"/>
        </w:rPr>
        <w:t>-</w:t>
      </w:r>
      <w:r w:rsidR="00B04839" w:rsidRPr="008C0519">
        <w:rPr>
          <w:b/>
          <w:i/>
          <w:u w:val="single"/>
        </w:rPr>
        <w:t>A</w:t>
      </w:r>
      <w:r w:rsidR="009B72DE" w:rsidRPr="008C0519">
        <w:rPr>
          <w:b/>
          <w:i/>
          <w:u w:val="single"/>
        </w:rPr>
        <w:tab/>
      </w:r>
      <w:r w:rsidRPr="008C0519">
        <w:rPr>
          <w:b/>
          <w:i/>
          <w:u w:val="single"/>
        </w:rPr>
        <w:t>Torque versus Speed Graph of the Squirrel-Cage Induction Motor</w:t>
      </w:r>
    </w:p>
    <w:p w14:paraId="5B582297" w14:textId="77777777" w:rsidR="00891F72" w:rsidRDefault="00891F72" w:rsidP="00891F72">
      <w:pPr>
        <w:spacing w:line="288" w:lineRule="auto"/>
        <w:jc w:val="both"/>
      </w:pPr>
    </w:p>
    <w:p w14:paraId="5F33D764" w14:textId="77777777" w:rsidR="00891F72" w:rsidRDefault="00891F72" w:rsidP="004E2881">
      <w:pPr>
        <w:numPr>
          <w:ilvl w:val="0"/>
          <w:numId w:val="5"/>
        </w:numPr>
        <w:spacing w:line="288" w:lineRule="auto"/>
        <w:jc w:val="both"/>
      </w:pPr>
      <w:r>
        <w:t xml:space="preserve">Set up the circuit </w:t>
      </w:r>
      <w:r w:rsidR="00D23530">
        <w:t xml:space="preserve">as </w:t>
      </w:r>
      <w:r>
        <w:t>shown in Figure 4.</w:t>
      </w:r>
    </w:p>
    <w:p w14:paraId="62DAFDAE" w14:textId="77777777" w:rsidR="00891F72" w:rsidRDefault="00891F72" w:rsidP="00891F72">
      <w:pPr>
        <w:spacing w:line="288" w:lineRule="auto"/>
        <w:jc w:val="both"/>
      </w:pPr>
    </w:p>
    <w:p w14:paraId="0642DAB3" w14:textId="77777777" w:rsidR="00891F72" w:rsidRDefault="00891F72" w:rsidP="004E2881">
      <w:pPr>
        <w:numPr>
          <w:ilvl w:val="0"/>
          <w:numId w:val="5"/>
        </w:numPr>
        <w:spacing w:line="288" w:lineRule="auto"/>
        <w:jc w:val="both"/>
      </w:pPr>
      <w:r w:rsidRPr="00A836AE">
        <w:rPr>
          <w:b/>
        </w:rPr>
        <w:t xml:space="preserve">Verify the circuit connection with lab </w:t>
      </w:r>
      <w:r>
        <w:rPr>
          <w:b/>
        </w:rPr>
        <w:t>assistants</w:t>
      </w:r>
      <w:r w:rsidRPr="00A836AE">
        <w:rPr>
          <w:b/>
        </w:rPr>
        <w:t xml:space="preserve"> before turning on Power Supply</w:t>
      </w:r>
      <w:r>
        <w:t xml:space="preserve">. Switch on the Power supply, set the 24 V-AC power switch to the marked I (on) position. </w:t>
      </w:r>
    </w:p>
    <w:p w14:paraId="4DCCBA60" w14:textId="77777777" w:rsidR="00891F72" w:rsidRDefault="00891F72" w:rsidP="00891F72">
      <w:pPr>
        <w:spacing w:line="288" w:lineRule="auto"/>
        <w:jc w:val="both"/>
      </w:pPr>
    </w:p>
    <w:p w14:paraId="4216DB4D" w14:textId="77777777" w:rsidR="00891F72" w:rsidRDefault="00891F72" w:rsidP="004E2881">
      <w:pPr>
        <w:numPr>
          <w:ilvl w:val="0"/>
          <w:numId w:val="5"/>
        </w:numPr>
        <w:spacing w:line="288" w:lineRule="auto"/>
        <w:jc w:val="both"/>
      </w:pPr>
      <w:r>
        <w:t>Set the Prime Mover/Dynamometer controls as follows:</w:t>
      </w:r>
    </w:p>
    <w:p w14:paraId="01E7FE6E" w14:textId="77777777" w:rsidR="00891F72" w:rsidRDefault="00891F72" w:rsidP="00891F72">
      <w:pPr>
        <w:spacing w:line="288" w:lineRule="auto"/>
        <w:ind w:left="720" w:hanging="360"/>
        <w:jc w:val="both"/>
        <w:rPr>
          <w:lang w:val="fr-FR"/>
        </w:rPr>
      </w:pPr>
      <w:r>
        <w:t>–</w:t>
      </w:r>
      <w:r>
        <w:tab/>
      </w:r>
      <w:r>
        <w:rPr>
          <w:lang w:val="fr-FR"/>
        </w:rPr>
        <w:t>MODE switch: DYN.</w:t>
      </w:r>
    </w:p>
    <w:p w14:paraId="3C187330" w14:textId="77777777" w:rsidR="00891F72" w:rsidRDefault="00891F72" w:rsidP="00891F72">
      <w:pPr>
        <w:spacing w:line="288" w:lineRule="auto"/>
        <w:ind w:left="720" w:hanging="360"/>
        <w:jc w:val="both"/>
      </w:pPr>
      <w:r>
        <w:t>–</w:t>
      </w:r>
      <w:r>
        <w:tab/>
        <w:t>LOAD CONTROL MODE switch: MAN.</w:t>
      </w:r>
    </w:p>
    <w:p w14:paraId="1107DF3F" w14:textId="77777777" w:rsidR="00891F72" w:rsidRDefault="00891F72" w:rsidP="00891F72">
      <w:pPr>
        <w:spacing w:line="288" w:lineRule="auto"/>
        <w:ind w:left="720" w:hanging="360"/>
        <w:jc w:val="both"/>
      </w:pPr>
      <w:r>
        <w:lastRenderedPageBreak/>
        <w:t>–</w:t>
      </w:r>
      <w:r>
        <w:tab/>
        <w:t>MANUAL LOAD CONTROL knob: MIN. (fully CCW)</w:t>
      </w:r>
    </w:p>
    <w:p w14:paraId="760C2017" w14:textId="77777777" w:rsidR="00891F72" w:rsidRDefault="00891F72" w:rsidP="00891F72">
      <w:pPr>
        <w:spacing w:line="288" w:lineRule="auto"/>
        <w:ind w:left="720" w:hanging="360"/>
        <w:jc w:val="both"/>
      </w:pPr>
      <w:r>
        <w:t>–</w:t>
      </w:r>
      <w:r>
        <w:tab/>
        <w:t>DISPLAY switch: SPEED (rpm)</w:t>
      </w:r>
    </w:p>
    <w:p w14:paraId="4A381900" w14:textId="77777777" w:rsidR="00891F72" w:rsidRDefault="00891F72" w:rsidP="00891F72">
      <w:pPr>
        <w:spacing w:line="288" w:lineRule="auto"/>
        <w:jc w:val="both"/>
      </w:pPr>
    </w:p>
    <w:p w14:paraId="6523FE92" w14:textId="77777777" w:rsidR="00891F72" w:rsidRPr="00AE2ABD" w:rsidRDefault="00891F72" w:rsidP="004E2881">
      <w:pPr>
        <w:numPr>
          <w:ilvl w:val="0"/>
          <w:numId w:val="5"/>
        </w:numPr>
        <w:spacing w:line="288" w:lineRule="auto"/>
        <w:jc w:val="both"/>
      </w:pPr>
      <w:r w:rsidRPr="00AE2ABD">
        <w:t>Set the Oscilloscope as follows:</w:t>
      </w:r>
    </w:p>
    <w:p w14:paraId="30EA249F" w14:textId="77777777" w:rsidR="00891F72" w:rsidRPr="00AE2ABD" w:rsidRDefault="00891F72" w:rsidP="00891F72">
      <w:pPr>
        <w:spacing w:line="288" w:lineRule="auto"/>
        <w:ind w:left="720" w:hanging="360"/>
        <w:jc w:val="both"/>
        <w:rPr>
          <w:lang w:val="fr-FR"/>
        </w:rPr>
      </w:pPr>
      <w:r w:rsidRPr="00AE2ABD">
        <w:t>–</w:t>
      </w:r>
      <w:r w:rsidRPr="00AE2ABD">
        <w:tab/>
        <w:t>Ch1: 1V/DIV</w:t>
      </w:r>
    </w:p>
    <w:p w14:paraId="218BABB9" w14:textId="77777777" w:rsidR="00891F72" w:rsidRPr="00AE2ABD" w:rsidRDefault="00891F72" w:rsidP="00891F72">
      <w:pPr>
        <w:spacing w:line="288" w:lineRule="auto"/>
        <w:ind w:left="720" w:hanging="360"/>
        <w:jc w:val="both"/>
      </w:pPr>
      <w:r w:rsidRPr="00AE2ABD">
        <w:t>–</w:t>
      </w:r>
      <w:r w:rsidRPr="00AE2ABD">
        <w:tab/>
        <w:t>Ch2: 5V/DIV</w:t>
      </w:r>
    </w:p>
    <w:p w14:paraId="0647A862" w14:textId="77777777" w:rsidR="00891F72" w:rsidRPr="00AE2ABD" w:rsidRDefault="00891F72" w:rsidP="00891F72">
      <w:pPr>
        <w:spacing w:line="288" w:lineRule="auto"/>
        <w:ind w:left="720" w:hanging="360"/>
        <w:jc w:val="both"/>
      </w:pPr>
      <w:r w:rsidRPr="00AE2ABD">
        <w:t>–</w:t>
      </w:r>
      <w:r w:rsidRPr="00AE2ABD">
        <w:tab/>
        <w:t>Time: 20s/DIV</w:t>
      </w:r>
    </w:p>
    <w:p w14:paraId="061378B8" w14:textId="77777777" w:rsidR="00891F72" w:rsidRPr="00AE2ABD" w:rsidRDefault="00891F72" w:rsidP="00891F72">
      <w:pPr>
        <w:spacing w:line="288" w:lineRule="auto"/>
        <w:ind w:left="720" w:hanging="360"/>
        <w:jc w:val="both"/>
      </w:pPr>
      <w:r w:rsidRPr="00AE2ABD">
        <w:t>–</w:t>
      </w:r>
      <w:r w:rsidRPr="00AE2ABD">
        <w:tab/>
        <w:t>DISPLAY: X-Y</w:t>
      </w:r>
    </w:p>
    <w:p w14:paraId="340AD867" w14:textId="77777777" w:rsidR="00891F72" w:rsidRDefault="009F0C2A" w:rsidP="00891F72">
      <w:pPr>
        <w:spacing w:line="288" w:lineRule="auto"/>
        <w:jc w:val="center"/>
        <w:rPr>
          <w:b/>
        </w:rPr>
      </w:pPr>
      <w:r>
        <w:rPr>
          <w:noProof/>
        </w:rPr>
        <w:object w:dxaOrig="11740" w:dyaOrig="7855" w14:anchorId="37F51A36">
          <v:shape id="_x0000_i1047" type="#_x0000_t75" style="width:391pt;height:235.5pt" o:ole="">
            <v:imagedata r:id="rId31" o:title="" croptop="6908f" cropbottom="4959f" cropright="10073f"/>
          </v:shape>
          <o:OLEObject Type="Embed" ProgID="Visio.Drawing.11" ShapeID="_x0000_i1047" DrawAspect="Content" ObjectID="_1698708638" r:id="rId32"/>
        </w:object>
      </w:r>
    </w:p>
    <w:p w14:paraId="1F1CABAE" w14:textId="77777777" w:rsidR="00891F72" w:rsidRDefault="00891F72" w:rsidP="00891F72">
      <w:pPr>
        <w:spacing w:line="288" w:lineRule="auto"/>
        <w:jc w:val="center"/>
        <w:rPr>
          <w:u w:val="single"/>
        </w:rPr>
      </w:pPr>
      <w:r w:rsidRPr="00256636">
        <w:rPr>
          <w:u w:val="single"/>
        </w:rPr>
        <w:t>Figure.</w:t>
      </w:r>
      <w:r>
        <w:rPr>
          <w:u w:val="single"/>
        </w:rPr>
        <w:t>4</w:t>
      </w:r>
      <w:r w:rsidRPr="00256636">
        <w:rPr>
          <w:u w:val="single"/>
        </w:rPr>
        <w:t xml:space="preserve">: </w:t>
      </w:r>
      <w:r>
        <w:rPr>
          <w:u w:val="single"/>
        </w:rPr>
        <w:t>Circuit used to determine the torque versus speed characteristics</w:t>
      </w:r>
    </w:p>
    <w:p w14:paraId="29F2F7E5" w14:textId="77777777" w:rsidR="00891F72" w:rsidRDefault="00891F72" w:rsidP="00891F72">
      <w:pPr>
        <w:spacing w:line="288" w:lineRule="auto"/>
        <w:rPr>
          <w:u w:val="single"/>
        </w:rPr>
      </w:pPr>
    </w:p>
    <w:p w14:paraId="691CE32E" w14:textId="77777777" w:rsidR="00891F72" w:rsidRDefault="00891F72" w:rsidP="004E2881">
      <w:pPr>
        <w:numPr>
          <w:ilvl w:val="0"/>
          <w:numId w:val="5"/>
        </w:numPr>
        <w:spacing w:line="288" w:lineRule="auto"/>
        <w:jc w:val="both"/>
      </w:pPr>
      <w:r>
        <w:t xml:space="preserve">Turn on the Power Supply by setting its main power switch to the marked I (on) position and set voltage control knob </w:t>
      </w:r>
      <w:r w:rsidR="00665566">
        <w:t>to reach the motor rated speed</w:t>
      </w:r>
      <w:r>
        <w:t>.</w:t>
      </w:r>
      <w:r w:rsidR="00665566">
        <w:t xml:space="preserve"> </w:t>
      </w:r>
      <w:r>
        <w:t xml:space="preserve"> </w:t>
      </w:r>
    </w:p>
    <w:p w14:paraId="1444577F" w14:textId="77777777" w:rsidR="00891F72" w:rsidRDefault="00891F72" w:rsidP="00891F72">
      <w:pPr>
        <w:spacing w:line="288" w:lineRule="auto"/>
        <w:jc w:val="both"/>
      </w:pPr>
    </w:p>
    <w:p w14:paraId="1CDD5950" w14:textId="77777777" w:rsidR="00891F72" w:rsidRPr="00AE2ABD" w:rsidRDefault="00891F72" w:rsidP="004E2881">
      <w:pPr>
        <w:numPr>
          <w:ilvl w:val="0"/>
          <w:numId w:val="5"/>
        </w:numPr>
        <w:spacing w:line="288" w:lineRule="auto"/>
        <w:jc w:val="both"/>
      </w:pPr>
      <w:r w:rsidRPr="00AE2ABD">
        <w:t>On the Dynamometer, adjust the DISPLAY switch so that the torque indicated on the Dynamometer display. Use the MANUAL LOAD CONTROL knob to increase the load torque by increments of approximately 0.3N.m starting from 0 to MAX. For each torque setting, wait a few seconds for the motor speed to stabilize, and then record the motor speed. Try to capture the graph of the speed versus torque characteristics on the oscilloscope.</w:t>
      </w:r>
    </w:p>
    <w:p w14:paraId="72B8120C" w14:textId="77777777" w:rsidR="00891F72" w:rsidRDefault="00891F72" w:rsidP="00891F72">
      <w:pPr>
        <w:spacing w:line="288" w:lineRule="auto"/>
        <w:jc w:val="both"/>
      </w:pPr>
    </w:p>
    <w:p w14:paraId="1A995B36" w14:textId="77777777" w:rsidR="00891F72" w:rsidRDefault="00891F72" w:rsidP="004E2881">
      <w:pPr>
        <w:numPr>
          <w:ilvl w:val="0"/>
          <w:numId w:val="5"/>
        </w:numPr>
        <w:spacing w:line="288" w:lineRule="auto"/>
        <w:jc w:val="both"/>
      </w:pPr>
      <w:r>
        <w:t xml:space="preserve">When all data has been recorded, set the MANUAL LOAD CONTROL knob on the Prime Mover/Dynamometer to the MIN. position, and set the main switch on the power supply to the marked </w:t>
      </w:r>
      <w:r w:rsidRPr="00C44E12">
        <w:rPr>
          <w:b/>
        </w:rPr>
        <w:t>O</w:t>
      </w:r>
      <w:r>
        <w:t xml:space="preserve"> (off) position.</w:t>
      </w:r>
    </w:p>
    <w:p w14:paraId="084CDC0B" w14:textId="77777777" w:rsidR="000A7E01" w:rsidRPr="00CB0FED" w:rsidRDefault="000A7E01" w:rsidP="000A7E01">
      <w:pPr>
        <w:spacing w:line="288" w:lineRule="auto"/>
        <w:jc w:val="both"/>
        <w:rPr>
          <w:i/>
          <w:u w:val="single"/>
        </w:rPr>
      </w:pPr>
      <w:r w:rsidRPr="00CB0FED">
        <w:rPr>
          <w:i/>
          <w:u w:val="single"/>
        </w:rPr>
        <w:t>Take note</w:t>
      </w:r>
    </w:p>
    <w:p w14:paraId="07A25908" w14:textId="77777777" w:rsidR="000A7E01" w:rsidRDefault="000A7E01" w:rsidP="00F12C2C">
      <w:pPr>
        <w:spacing w:line="288" w:lineRule="auto"/>
        <w:jc w:val="both"/>
      </w:pPr>
      <w:r w:rsidRPr="002B709A">
        <w:rPr>
          <w:b/>
        </w:rPr>
        <w:lastRenderedPageBreak/>
        <w:t>Q</w:t>
      </w:r>
      <w:r>
        <w:rPr>
          <w:b/>
        </w:rPr>
        <w:t>1</w:t>
      </w:r>
      <w:r w:rsidRPr="002B709A">
        <w:rPr>
          <w:b/>
        </w:rPr>
        <w:t>:</w:t>
      </w:r>
      <w:r>
        <w:t xml:space="preserve"> </w:t>
      </w:r>
      <w:r w:rsidRPr="00EB7FFA">
        <w:rPr>
          <w:b/>
          <w:bCs/>
        </w:rPr>
        <w:t>In your report, plot the graph of motor torque versus motor speed by using the measured data. Compare the curve of the torque (</w:t>
      </w:r>
      <w:r w:rsidRPr="00EB7FFA">
        <w:rPr>
          <w:b/>
          <w:bCs/>
          <w:i/>
        </w:rPr>
        <w:t>T</w:t>
      </w:r>
      <w:r w:rsidRPr="00EB7FFA">
        <w:rPr>
          <w:b/>
          <w:bCs/>
        </w:rPr>
        <w:t>) as a function of the speed (</w:t>
      </w:r>
      <w:r w:rsidRPr="00EB7FFA">
        <w:rPr>
          <w:b/>
          <w:bCs/>
          <w:i/>
        </w:rPr>
        <w:t>n</w:t>
      </w:r>
      <w:r w:rsidRPr="00EB7FFA">
        <w:rPr>
          <w:b/>
          <w:bCs/>
        </w:rPr>
        <w:t>) plotted to the theoretical result.</w:t>
      </w:r>
      <w:r>
        <w:t xml:space="preserve"> </w:t>
      </w:r>
    </w:p>
    <w:p w14:paraId="7A3E42DF" w14:textId="74610C62" w:rsidR="001E7B73" w:rsidRDefault="006C2434" w:rsidP="00F12C2C">
      <w:pPr>
        <w:spacing w:line="288" w:lineRule="auto"/>
        <w:jc w:val="both"/>
        <w:rPr>
          <w:noProof/>
        </w:rPr>
      </w:pPr>
      <w:r>
        <w:rPr>
          <w:noProof/>
        </w:rPr>
        <w:drawing>
          <wp:inline distT="0" distB="0" distL="0" distR="0" wp14:anchorId="7BF2BF28" wp14:editId="16C3E626">
            <wp:extent cx="2578100" cy="2597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8100" cy="2597150"/>
                    </a:xfrm>
                    <a:prstGeom prst="rect">
                      <a:avLst/>
                    </a:prstGeom>
                    <a:noFill/>
                    <a:ln>
                      <a:noFill/>
                    </a:ln>
                  </pic:spPr>
                </pic:pic>
              </a:graphicData>
            </a:graphic>
          </wp:inline>
        </w:drawing>
      </w:r>
    </w:p>
    <w:tbl>
      <w:tblPr>
        <w:tblW w:w="8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696"/>
        <w:gridCol w:w="696"/>
        <w:gridCol w:w="696"/>
        <w:gridCol w:w="696"/>
        <w:gridCol w:w="696"/>
        <w:gridCol w:w="696"/>
        <w:gridCol w:w="696"/>
        <w:gridCol w:w="696"/>
        <w:gridCol w:w="696"/>
        <w:gridCol w:w="696"/>
      </w:tblGrid>
      <w:tr w:rsidR="004B40A7" w14:paraId="4D46EE34" w14:textId="66179FB6" w:rsidTr="004B40A7">
        <w:tc>
          <w:tcPr>
            <w:tcW w:w="1396" w:type="dxa"/>
            <w:shd w:val="clear" w:color="auto" w:fill="auto"/>
          </w:tcPr>
          <w:p w14:paraId="462CAC27" w14:textId="25167FD3" w:rsidR="00482752" w:rsidRDefault="00482752" w:rsidP="004B40A7">
            <w:pPr>
              <w:spacing w:line="288" w:lineRule="auto"/>
              <w:jc w:val="both"/>
            </w:pPr>
            <w:r>
              <w:t>Torque/N.m</w:t>
            </w:r>
          </w:p>
        </w:tc>
        <w:tc>
          <w:tcPr>
            <w:tcW w:w="696" w:type="dxa"/>
            <w:shd w:val="clear" w:color="auto" w:fill="auto"/>
          </w:tcPr>
          <w:p w14:paraId="2CBE1224" w14:textId="5FB49DE1" w:rsidR="00482752" w:rsidRDefault="00482752" w:rsidP="004B40A7">
            <w:pPr>
              <w:spacing w:line="288" w:lineRule="auto"/>
              <w:jc w:val="both"/>
            </w:pPr>
            <w:r>
              <w:t>0</w:t>
            </w:r>
          </w:p>
        </w:tc>
        <w:tc>
          <w:tcPr>
            <w:tcW w:w="696" w:type="dxa"/>
            <w:shd w:val="clear" w:color="auto" w:fill="auto"/>
          </w:tcPr>
          <w:p w14:paraId="3AD5338D" w14:textId="5D875B15" w:rsidR="00482752" w:rsidRDefault="00482752" w:rsidP="004B40A7">
            <w:pPr>
              <w:spacing w:line="288" w:lineRule="auto"/>
              <w:jc w:val="both"/>
            </w:pPr>
            <w:r>
              <w:t>0.3</w:t>
            </w:r>
          </w:p>
        </w:tc>
        <w:tc>
          <w:tcPr>
            <w:tcW w:w="696" w:type="dxa"/>
            <w:shd w:val="clear" w:color="auto" w:fill="auto"/>
          </w:tcPr>
          <w:p w14:paraId="20278AD5" w14:textId="1D3C29B8" w:rsidR="00482752" w:rsidRDefault="00482752" w:rsidP="004B40A7">
            <w:pPr>
              <w:spacing w:line="288" w:lineRule="auto"/>
              <w:jc w:val="both"/>
            </w:pPr>
            <w:r>
              <w:t>0.6</w:t>
            </w:r>
          </w:p>
        </w:tc>
        <w:tc>
          <w:tcPr>
            <w:tcW w:w="696" w:type="dxa"/>
            <w:shd w:val="clear" w:color="auto" w:fill="auto"/>
          </w:tcPr>
          <w:p w14:paraId="2805C25B" w14:textId="15BA8D76" w:rsidR="00482752" w:rsidRDefault="00482752" w:rsidP="004B40A7">
            <w:pPr>
              <w:spacing w:line="288" w:lineRule="auto"/>
              <w:jc w:val="both"/>
            </w:pPr>
            <w:r>
              <w:t>0.9</w:t>
            </w:r>
          </w:p>
        </w:tc>
        <w:tc>
          <w:tcPr>
            <w:tcW w:w="696" w:type="dxa"/>
            <w:shd w:val="clear" w:color="auto" w:fill="auto"/>
          </w:tcPr>
          <w:p w14:paraId="7FFDE0A4" w14:textId="1FD067F3" w:rsidR="00482752" w:rsidRDefault="00482752" w:rsidP="004B40A7">
            <w:pPr>
              <w:spacing w:line="288" w:lineRule="auto"/>
              <w:jc w:val="both"/>
            </w:pPr>
            <w:r>
              <w:t>1.2</w:t>
            </w:r>
          </w:p>
        </w:tc>
        <w:tc>
          <w:tcPr>
            <w:tcW w:w="696" w:type="dxa"/>
            <w:shd w:val="clear" w:color="auto" w:fill="auto"/>
          </w:tcPr>
          <w:p w14:paraId="499FEDA3" w14:textId="4236BD1C" w:rsidR="00482752" w:rsidRDefault="00482752" w:rsidP="004B40A7">
            <w:pPr>
              <w:spacing w:line="288" w:lineRule="auto"/>
              <w:jc w:val="both"/>
            </w:pPr>
            <w:r>
              <w:t>1.5</w:t>
            </w:r>
          </w:p>
        </w:tc>
        <w:tc>
          <w:tcPr>
            <w:tcW w:w="696" w:type="dxa"/>
            <w:shd w:val="clear" w:color="auto" w:fill="auto"/>
          </w:tcPr>
          <w:p w14:paraId="176C5C03" w14:textId="1ACB7A83" w:rsidR="00482752" w:rsidRDefault="00482752" w:rsidP="004B40A7">
            <w:pPr>
              <w:spacing w:line="288" w:lineRule="auto"/>
              <w:jc w:val="both"/>
            </w:pPr>
            <w:r>
              <w:t>1.8</w:t>
            </w:r>
          </w:p>
        </w:tc>
        <w:tc>
          <w:tcPr>
            <w:tcW w:w="696" w:type="dxa"/>
            <w:shd w:val="clear" w:color="auto" w:fill="auto"/>
          </w:tcPr>
          <w:p w14:paraId="331291BE" w14:textId="0E99AFF6" w:rsidR="00482752" w:rsidRDefault="00482752" w:rsidP="004B40A7">
            <w:pPr>
              <w:spacing w:line="288" w:lineRule="auto"/>
              <w:jc w:val="both"/>
            </w:pPr>
            <w:r>
              <w:t>2.1</w:t>
            </w:r>
          </w:p>
        </w:tc>
        <w:tc>
          <w:tcPr>
            <w:tcW w:w="696" w:type="dxa"/>
            <w:shd w:val="clear" w:color="auto" w:fill="auto"/>
          </w:tcPr>
          <w:p w14:paraId="6A6DF7C5" w14:textId="73EBF3E1" w:rsidR="00482752" w:rsidRDefault="00482752" w:rsidP="004B40A7">
            <w:pPr>
              <w:spacing w:line="288" w:lineRule="auto"/>
              <w:jc w:val="both"/>
            </w:pPr>
            <w:r>
              <w:t>2.4</w:t>
            </w:r>
          </w:p>
        </w:tc>
        <w:tc>
          <w:tcPr>
            <w:tcW w:w="696" w:type="dxa"/>
            <w:shd w:val="clear" w:color="auto" w:fill="auto"/>
          </w:tcPr>
          <w:p w14:paraId="17C720ED" w14:textId="1F1EABD3" w:rsidR="00482752" w:rsidRDefault="00482752" w:rsidP="004B40A7">
            <w:pPr>
              <w:spacing w:line="288" w:lineRule="auto"/>
              <w:jc w:val="both"/>
            </w:pPr>
            <w:r>
              <w:t>2.7</w:t>
            </w:r>
          </w:p>
        </w:tc>
      </w:tr>
      <w:tr w:rsidR="004B40A7" w14:paraId="711C8C4D" w14:textId="29530B66" w:rsidTr="004B40A7">
        <w:tc>
          <w:tcPr>
            <w:tcW w:w="1396" w:type="dxa"/>
            <w:shd w:val="clear" w:color="auto" w:fill="auto"/>
          </w:tcPr>
          <w:p w14:paraId="352D0D05" w14:textId="5023A3E4" w:rsidR="00482752" w:rsidRDefault="00482752" w:rsidP="004B40A7">
            <w:pPr>
              <w:spacing w:line="288" w:lineRule="auto"/>
              <w:jc w:val="both"/>
            </w:pPr>
            <w:r>
              <w:t>Speed / rpm</w:t>
            </w:r>
          </w:p>
        </w:tc>
        <w:tc>
          <w:tcPr>
            <w:tcW w:w="696" w:type="dxa"/>
            <w:shd w:val="clear" w:color="auto" w:fill="auto"/>
          </w:tcPr>
          <w:p w14:paraId="06BEC5BD" w14:textId="7DFE7E7A" w:rsidR="00482752" w:rsidRDefault="00482752" w:rsidP="004B40A7">
            <w:pPr>
              <w:spacing w:line="288" w:lineRule="auto"/>
              <w:jc w:val="both"/>
            </w:pPr>
            <w:r>
              <w:t>1446</w:t>
            </w:r>
          </w:p>
        </w:tc>
        <w:tc>
          <w:tcPr>
            <w:tcW w:w="696" w:type="dxa"/>
            <w:shd w:val="clear" w:color="auto" w:fill="auto"/>
          </w:tcPr>
          <w:p w14:paraId="1C594146" w14:textId="12CABCEF" w:rsidR="00482752" w:rsidRDefault="00482752" w:rsidP="004B40A7">
            <w:pPr>
              <w:spacing w:line="288" w:lineRule="auto"/>
              <w:jc w:val="both"/>
            </w:pPr>
            <w:r>
              <w:t>1450</w:t>
            </w:r>
          </w:p>
        </w:tc>
        <w:tc>
          <w:tcPr>
            <w:tcW w:w="696" w:type="dxa"/>
            <w:shd w:val="clear" w:color="auto" w:fill="auto"/>
          </w:tcPr>
          <w:p w14:paraId="2729E6B5" w14:textId="54330626" w:rsidR="00482752" w:rsidRDefault="00482752" w:rsidP="004B40A7">
            <w:pPr>
              <w:spacing w:line="288" w:lineRule="auto"/>
              <w:jc w:val="both"/>
            </w:pPr>
            <w:r>
              <w:t>1425</w:t>
            </w:r>
          </w:p>
        </w:tc>
        <w:tc>
          <w:tcPr>
            <w:tcW w:w="696" w:type="dxa"/>
            <w:shd w:val="clear" w:color="auto" w:fill="auto"/>
          </w:tcPr>
          <w:p w14:paraId="0D848426" w14:textId="08DD0808" w:rsidR="00482752" w:rsidRDefault="00482752" w:rsidP="004B40A7">
            <w:pPr>
              <w:spacing w:line="288" w:lineRule="auto"/>
              <w:jc w:val="both"/>
            </w:pPr>
            <w:r>
              <w:t>1396</w:t>
            </w:r>
          </w:p>
        </w:tc>
        <w:tc>
          <w:tcPr>
            <w:tcW w:w="696" w:type="dxa"/>
            <w:shd w:val="clear" w:color="auto" w:fill="auto"/>
          </w:tcPr>
          <w:p w14:paraId="2FCE69D7" w14:textId="7E672B5A" w:rsidR="00482752" w:rsidRDefault="00482752" w:rsidP="004B40A7">
            <w:pPr>
              <w:spacing w:line="288" w:lineRule="auto"/>
              <w:jc w:val="both"/>
            </w:pPr>
            <w:r>
              <w:t>1360</w:t>
            </w:r>
          </w:p>
        </w:tc>
        <w:tc>
          <w:tcPr>
            <w:tcW w:w="696" w:type="dxa"/>
            <w:shd w:val="clear" w:color="auto" w:fill="auto"/>
          </w:tcPr>
          <w:p w14:paraId="1CBF3440" w14:textId="262C10A7" w:rsidR="00482752" w:rsidRDefault="00482752" w:rsidP="004B40A7">
            <w:pPr>
              <w:spacing w:line="288" w:lineRule="auto"/>
              <w:jc w:val="both"/>
            </w:pPr>
            <w:r>
              <w:t>1318</w:t>
            </w:r>
          </w:p>
        </w:tc>
        <w:tc>
          <w:tcPr>
            <w:tcW w:w="696" w:type="dxa"/>
            <w:shd w:val="clear" w:color="auto" w:fill="auto"/>
          </w:tcPr>
          <w:p w14:paraId="6E44383D" w14:textId="57520DF1" w:rsidR="00482752" w:rsidRDefault="00482752" w:rsidP="004B40A7">
            <w:pPr>
              <w:spacing w:line="288" w:lineRule="auto"/>
              <w:jc w:val="both"/>
            </w:pPr>
            <w:r>
              <w:t>1272</w:t>
            </w:r>
          </w:p>
        </w:tc>
        <w:tc>
          <w:tcPr>
            <w:tcW w:w="696" w:type="dxa"/>
            <w:shd w:val="clear" w:color="auto" w:fill="auto"/>
          </w:tcPr>
          <w:p w14:paraId="4A2E76D1" w14:textId="77B26AAF" w:rsidR="00482752" w:rsidRDefault="00482752" w:rsidP="004B40A7">
            <w:pPr>
              <w:spacing w:line="288" w:lineRule="auto"/>
              <w:jc w:val="both"/>
            </w:pPr>
            <w:r>
              <w:t>1208</w:t>
            </w:r>
          </w:p>
        </w:tc>
        <w:tc>
          <w:tcPr>
            <w:tcW w:w="696" w:type="dxa"/>
            <w:shd w:val="clear" w:color="auto" w:fill="auto"/>
          </w:tcPr>
          <w:p w14:paraId="73911719" w14:textId="4C2D53A8" w:rsidR="00482752" w:rsidRDefault="00482752" w:rsidP="004B40A7">
            <w:pPr>
              <w:spacing w:line="288" w:lineRule="auto"/>
              <w:jc w:val="both"/>
            </w:pPr>
            <w:r>
              <w:t>1110</w:t>
            </w:r>
          </w:p>
        </w:tc>
        <w:tc>
          <w:tcPr>
            <w:tcW w:w="696" w:type="dxa"/>
            <w:shd w:val="clear" w:color="auto" w:fill="auto"/>
          </w:tcPr>
          <w:p w14:paraId="20301EDB" w14:textId="5B4A34E1" w:rsidR="00482752" w:rsidRDefault="00482752" w:rsidP="004B40A7">
            <w:pPr>
              <w:spacing w:line="288" w:lineRule="auto"/>
              <w:jc w:val="both"/>
            </w:pPr>
            <w:r>
              <w:t>1022</w:t>
            </w:r>
          </w:p>
        </w:tc>
      </w:tr>
    </w:tbl>
    <w:p w14:paraId="742AAC92" w14:textId="789E3A93" w:rsidR="009D161C" w:rsidRDefault="006C2434" w:rsidP="00F12C2C">
      <w:pPr>
        <w:spacing w:line="288" w:lineRule="auto"/>
        <w:jc w:val="both"/>
        <w:rPr>
          <w:noProof/>
        </w:rPr>
      </w:pPr>
      <w:r>
        <w:rPr>
          <w:noProof/>
        </w:rPr>
        <w:drawing>
          <wp:inline distT="0" distB="0" distL="0" distR="0" wp14:anchorId="20534D62" wp14:editId="639C2758">
            <wp:extent cx="3397250" cy="2032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97250" cy="2032000"/>
                    </a:xfrm>
                    <a:prstGeom prst="rect">
                      <a:avLst/>
                    </a:prstGeom>
                    <a:noFill/>
                    <a:ln>
                      <a:noFill/>
                    </a:ln>
                  </pic:spPr>
                </pic:pic>
              </a:graphicData>
            </a:graphic>
          </wp:inline>
        </w:drawing>
      </w:r>
    </w:p>
    <w:p w14:paraId="240102D8" w14:textId="0A7BCB95" w:rsidR="00947DC9" w:rsidRDefault="00947DC9" w:rsidP="00F12C2C">
      <w:pPr>
        <w:spacing w:line="288" w:lineRule="auto"/>
        <w:jc w:val="both"/>
        <w:rPr>
          <w:noProof/>
        </w:rPr>
      </w:pPr>
      <w:r>
        <w:rPr>
          <w:noProof/>
        </w:rPr>
        <w:t xml:space="preserve">x-axis: </w:t>
      </w:r>
      <w:r w:rsidR="00581652">
        <w:rPr>
          <w:noProof/>
        </w:rPr>
        <w:t>s</w:t>
      </w:r>
      <w:r>
        <w:rPr>
          <w:noProof/>
        </w:rPr>
        <w:t xml:space="preserve">peed in rpm, y-axis: </w:t>
      </w:r>
      <w:r w:rsidR="00581652">
        <w:rPr>
          <w:noProof/>
        </w:rPr>
        <w:t>t</w:t>
      </w:r>
      <w:r>
        <w:rPr>
          <w:noProof/>
        </w:rPr>
        <w:t>orque in N.m</w:t>
      </w:r>
    </w:p>
    <w:p w14:paraId="4A3DC88D" w14:textId="00DFF5C3" w:rsidR="00B8432F" w:rsidRDefault="00B8432F" w:rsidP="00F12C2C">
      <w:pPr>
        <w:spacing w:line="288" w:lineRule="auto"/>
        <w:jc w:val="both"/>
        <w:rPr>
          <w:noProof/>
        </w:rPr>
      </w:pPr>
      <w:r>
        <w:rPr>
          <w:noProof/>
        </w:rPr>
        <w:t xml:space="preserve">The two graph looks similar to each other. </w:t>
      </w:r>
    </w:p>
    <w:p w14:paraId="759C2383" w14:textId="2161E52C" w:rsidR="00947DC9" w:rsidRPr="00B8432F" w:rsidRDefault="00947DC9" w:rsidP="00F12C2C">
      <w:pPr>
        <w:spacing w:line="288" w:lineRule="auto"/>
        <w:jc w:val="both"/>
      </w:pPr>
      <w:r>
        <w:rPr>
          <w:noProof/>
        </w:rPr>
        <w:t>From the graph</w:t>
      </w:r>
      <w:r w:rsidR="00993A96">
        <w:rPr>
          <w:noProof/>
        </w:rPr>
        <w:t xml:space="preserve"> above</w:t>
      </w:r>
      <w:r>
        <w:rPr>
          <w:noProof/>
        </w:rPr>
        <w:t xml:space="preserve">, we observed that as the torque increases, speed decreeases. </w:t>
      </w:r>
      <w:r w:rsidR="00B8432F">
        <w:rPr>
          <w:noProof/>
        </w:rPr>
        <w:t xml:space="preserve">This is because </w:t>
      </w:r>
      <w:r w:rsidR="00B8432F" w:rsidRPr="00B8432F">
        <w:rPr>
          <w:b/>
          <w:bCs/>
          <w:noProof/>
        </w:rPr>
        <w:t>Pout = Tm x Wm</w:t>
      </w:r>
      <w:r w:rsidR="00B8432F">
        <w:rPr>
          <w:b/>
          <w:bCs/>
          <w:noProof/>
        </w:rPr>
        <w:t xml:space="preserve">, </w:t>
      </w:r>
      <w:r w:rsidR="00B8432F">
        <w:rPr>
          <w:noProof/>
        </w:rPr>
        <w:t>assume output power remains constant, hence if Torque increases, speed have to decrease, vice versa.</w:t>
      </w:r>
    </w:p>
    <w:p w14:paraId="78AFFE97" w14:textId="399DC9E0" w:rsidR="00581652" w:rsidRDefault="00581652" w:rsidP="00F12C2C">
      <w:pPr>
        <w:spacing w:line="288" w:lineRule="auto"/>
        <w:jc w:val="both"/>
      </w:pPr>
      <w:r>
        <w:t>The graph has a constant gradient from 0 N.m to 2.4 N.</w:t>
      </w:r>
      <w:r w:rsidR="00993A96">
        <w:t>m, hence speed torque characteristic is linear from 0 N.m to 2.4 N.m</w:t>
      </w:r>
      <w:r>
        <w:t xml:space="preserve">. </w:t>
      </w:r>
      <w:r w:rsidR="00993A96">
        <w:t>However,</w:t>
      </w:r>
      <w:r>
        <w:t xml:space="preserve"> we observed that pull out torque is 2.4 N.m </w:t>
      </w:r>
      <w:r w:rsidR="00993A96">
        <w:t>as</w:t>
      </w:r>
      <w:r>
        <w:t xml:space="preserve"> </w:t>
      </w:r>
      <w:r w:rsidR="00993A96">
        <w:t>when torque exceeds</w:t>
      </w:r>
      <w:r>
        <w:t xml:space="preserve"> 2.4 N.m</w:t>
      </w:r>
      <w:r w:rsidR="00993A96">
        <w:t>,</w:t>
      </w:r>
      <w:r>
        <w:t xml:space="preserve"> the speed-torque characteristic is non-linear.</w:t>
      </w:r>
    </w:p>
    <w:p w14:paraId="3E0E141C" w14:textId="77777777" w:rsidR="00947DC9" w:rsidRPr="00F12C2C" w:rsidRDefault="00947DC9" w:rsidP="00F12C2C">
      <w:pPr>
        <w:spacing w:line="288" w:lineRule="auto"/>
        <w:jc w:val="both"/>
      </w:pPr>
    </w:p>
    <w:p w14:paraId="41986357" w14:textId="77777777" w:rsidR="00BA0FE2" w:rsidRDefault="00BA0FE2" w:rsidP="00BA0FE2">
      <w:pPr>
        <w:spacing w:line="288" w:lineRule="auto"/>
        <w:jc w:val="both"/>
        <w:rPr>
          <w:b/>
          <w:u w:val="single"/>
        </w:rPr>
      </w:pPr>
      <w:r>
        <w:rPr>
          <w:b/>
          <w:u w:val="single"/>
        </w:rPr>
        <w:t>Experiment 2</w:t>
      </w:r>
      <w:r w:rsidRPr="009B5BC6">
        <w:rPr>
          <w:b/>
          <w:u w:val="single"/>
        </w:rPr>
        <w:t xml:space="preserve">: Introduction to </w:t>
      </w:r>
      <w:r w:rsidR="00D23530" w:rsidRPr="00EB7FFA">
        <w:rPr>
          <w:b/>
          <w:i/>
          <w:u w:val="single"/>
        </w:rPr>
        <w:t>v</w:t>
      </w:r>
      <w:r w:rsidRPr="00EB7FFA">
        <w:rPr>
          <w:b/>
          <w:i/>
          <w:u w:val="single"/>
        </w:rPr>
        <w:t xml:space="preserve">/f </w:t>
      </w:r>
      <w:r>
        <w:rPr>
          <w:b/>
          <w:u w:val="single"/>
        </w:rPr>
        <w:t xml:space="preserve">Control </w:t>
      </w:r>
      <w:r w:rsidRPr="009B5BC6">
        <w:rPr>
          <w:b/>
          <w:u w:val="single"/>
        </w:rPr>
        <w:t>of Squirrel-Cage Induction Motor</w:t>
      </w:r>
    </w:p>
    <w:p w14:paraId="0E27E40A" w14:textId="77777777" w:rsidR="00BA0FE2" w:rsidRDefault="00BA0FE2" w:rsidP="00891F72">
      <w:pPr>
        <w:spacing w:line="288" w:lineRule="auto"/>
        <w:rPr>
          <w:b/>
          <w:i/>
          <w:u w:val="single"/>
        </w:rPr>
      </w:pPr>
    </w:p>
    <w:p w14:paraId="2B640889" w14:textId="77777777" w:rsidR="00891F72" w:rsidRPr="008C0519" w:rsidRDefault="00BA0FE2" w:rsidP="00891F72">
      <w:pPr>
        <w:spacing w:line="288" w:lineRule="auto"/>
        <w:rPr>
          <w:b/>
          <w:i/>
          <w:u w:val="single"/>
        </w:rPr>
      </w:pPr>
      <w:r>
        <w:rPr>
          <w:b/>
          <w:i/>
          <w:u w:val="single"/>
        </w:rPr>
        <w:t>2</w:t>
      </w:r>
      <w:r w:rsidR="00012C82" w:rsidRPr="008C0519">
        <w:rPr>
          <w:b/>
          <w:i/>
          <w:u w:val="single"/>
        </w:rPr>
        <w:t>-</w:t>
      </w:r>
      <w:r>
        <w:rPr>
          <w:b/>
          <w:i/>
          <w:u w:val="single"/>
        </w:rPr>
        <w:t>A</w:t>
      </w:r>
      <w:r w:rsidR="002E0747" w:rsidRPr="008C0519">
        <w:rPr>
          <w:b/>
          <w:i/>
          <w:u w:val="single"/>
        </w:rPr>
        <w:tab/>
      </w:r>
      <w:r w:rsidR="00891F72" w:rsidRPr="008C0519">
        <w:rPr>
          <w:b/>
          <w:i/>
          <w:u w:val="single"/>
        </w:rPr>
        <w:t xml:space="preserve">Open Loop </w:t>
      </w:r>
      <w:r w:rsidR="00197BBD">
        <w:rPr>
          <w:b/>
          <w:i/>
          <w:u w:val="single"/>
        </w:rPr>
        <w:t>v</w:t>
      </w:r>
      <w:r w:rsidR="00891F72" w:rsidRPr="008C0519">
        <w:rPr>
          <w:b/>
          <w:i/>
          <w:u w:val="single"/>
        </w:rPr>
        <w:t>/f Control of the Squirrel-Cage Induction Motor</w:t>
      </w:r>
    </w:p>
    <w:p w14:paraId="37A82C63" w14:textId="77777777" w:rsidR="00891F72" w:rsidRDefault="00891F72" w:rsidP="00891F72">
      <w:pPr>
        <w:spacing w:line="288" w:lineRule="auto"/>
        <w:jc w:val="both"/>
      </w:pPr>
    </w:p>
    <w:p w14:paraId="49BBA9C8" w14:textId="77777777" w:rsidR="00891F72" w:rsidRDefault="00891F72" w:rsidP="004E2881">
      <w:pPr>
        <w:numPr>
          <w:ilvl w:val="0"/>
          <w:numId w:val="5"/>
        </w:numPr>
        <w:spacing w:line="288" w:lineRule="auto"/>
        <w:jc w:val="both"/>
      </w:pPr>
      <w:r>
        <w:lastRenderedPageBreak/>
        <w:t xml:space="preserve">Use the vector control drive converter module and connect the Four-Pole Squirrel-Cage Induction Motor. Set up the circuit shown in Figure.5. </w:t>
      </w:r>
    </w:p>
    <w:p w14:paraId="3F6D3300" w14:textId="77777777" w:rsidR="00891F72" w:rsidRDefault="00891F72" w:rsidP="00891F72">
      <w:pPr>
        <w:spacing w:line="288" w:lineRule="auto"/>
        <w:jc w:val="both"/>
        <w:rPr>
          <w:b/>
        </w:rPr>
      </w:pPr>
    </w:p>
    <w:p w14:paraId="5B4A5C91" w14:textId="77777777" w:rsidR="00891F72" w:rsidRDefault="00891F72" w:rsidP="004E2881">
      <w:pPr>
        <w:numPr>
          <w:ilvl w:val="0"/>
          <w:numId w:val="5"/>
        </w:numPr>
        <w:spacing w:line="288" w:lineRule="auto"/>
        <w:jc w:val="both"/>
      </w:pPr>
      <w:r w:rsidRPr="00A836AE">
        <w:rPr>
          <w:b/>
        </w:rPr>
        <w:t xml:space="preserve">Verify the circuit connection with lab </w:t>
      </w:r>
      <w:r>
        <w:rPr>
          <w:b/>
        </w:rPr>
        <w:t>assistants</w:t>
      </w:r>
      <w:r w:rsidRPr="00A836AE">
        <w:rPr>
          <w:b/>
        </w:rPr>
        <w:t xml:space="preserve"> before turning on Power Supply</w:t>
      </w:r>
      <w:r>
        <w:t xml:space="preserve">. Switch on the Power supply, set the 24V-AC power switch to the marked I (on) position. </w:t>
      </w:r>
    </w:p>
    <w:p w14:paraId="4ECE1126" w14:textId="77777777" w:rsidR="00891F72" w:rsidRDefault="009F0C2A" w:rsidP="002F6658">
      <w:pPr>
        <w:spacing w:line="288" w:lineRule="auto"/>
        <w:jc w:val="center"/>
        <w:rPr>
          <w:b/>
        </w:rPr>
      </w:pPr>
      <w:r>
        <w:rPr>
          <w:noProof/>
        </w:rPr>
        <w:object w:dxaOrig="11740" w:dyaOrig="7855" w14:anchorId="50FB578B">
          <v:shape id="_x0000_i1050" type="#_x0000_t75" style="width:375.5pt;height:175pt" o:ole="">
            <v:imagedata r:id="rId35" o:title="" croptop="4074f" cropbottom="10627f"/>
          </v:shape>
          <o:OLEObject Type="Embed" ProgID="Visio.Drawing.11" ShapeID="_x0000_i1050" DrawAspect="Content" ObjectID="_1698708639" r:id="rId36"/>
        </w:object>
      </w:r>
    </w:p>
    <w:p w14:paraId="5274BCEA" w14:textId="77777777" w:rsidR="00891F72" w:rsidRDefault="00891F72" w:rsidP="00891F72">
      <w:pPr>
        <w:spacing w:line="288" w:lineRule="auto"/>
        <w:jc w:val="center"/>
        <w:rPr>
          <w:u w:val="single"/>
        </w:rPr>
      </w:pPr>
      <w:r w:rsidRPr="00256636">
        <w:rPr>
          <w:u w:val="single"/>
        </w:rPr>
        <w:t>Figure.</w:t>
      </w:r>
      <w:r>
        <w:rPr>
          <w:u w:val="single"/>
        </w:rPr>
        <w:t>5</w:t>
      </w:r>
      <w:r w:rsidRPr="00256636">
        <w:rPr>
          <w:u w:val="single"/>
        </w:rPr>
        <w:t xml:space="preserve">: </w:t>
      </w:r>
      <w:r>
        <w:rPr>
          <w:u w:val="single"/>
        </w:rPr>
        <w:t>Connection diagram for the ac drive of a squirrel-cage induction motor operating in open loop</w:t>
      </w:r>
    </w:p>
    <w:p w14:paraId="63803C3D" w14:textId="77777777" w:rsidR="00891F72" w:rsidRDefault="00891F72" w:rsidP="00891F72">
      <w:pPr>
        <w:spacing w:line="288" w:lineRule="auto"/>
        <w:jc w:val="center"/>
        <w:rPr>
          <w:u w:val="single"/>
        </w:rPr>
      </w:pPr>
    </w:p>
    <w:p w14:paraId="4993EB31" w14:textId="77777777" w:rsidR="00891F72" w:rsidRDefault="00891F72" w:rsidP="004E2881">
      <w:pPr>
        <w:numPr>
          <w:ilvl w:val="0"/>
          <w:numId w:val="5"/>
        </w:numPr>
        <w:tabs>
          <w:tab w:val="left" w:pos="360"/>
        </w:tabs>
        <w:spacing w:line="288" w:lineRule="auto"/>
        <w:jc w:val="both"/>
      </w:pPr>
      <w:r>
        <w:t xml:space="preserve">On the computer, start the </w:t>
      </w:r>
      <w:r w:rsidRPr="000D1321">
        <w:rPr>
          <w:b/>
        </w:rPr>
        <w:t>Drive Wizard application</w:t>
      </w:r>
      <w:r w:rsidR="005D746D">
        <w:rPr>
          <w:b/>
        </w:rPr>
        <w:t xml:space="preserve"> (use admin login</w:t>
      </w:r>
      <w:r w:rsidR="00FC5DB5">
        <w:rPr>
          <w:b/>
        </w:rPr>
        <w:t xml:space="preserve"> (only Mr. Chandra’s)</w:t>
      </w:r>
      <w:r w:rsidR="005D746D">
        <w:rPr>
          <w:b/>
        </w:rPr>
        <w:t>)</w:t>
      </w:r>
      <w:r>
        <w:t xml:space="preserve">. Turn on the Power Supply by setting its main power switch to the marked </w:t>
      </w:r>
      <w:r w:rsidRPr="00C44E12">
        <w:rPr>
          <w:b/>
        </w:rPr>
        <w:t>I</w:t>
      </w:r>
      <w:r>
        <w:t xml:space="preserve"> (on) position and set voltage control knob at 100%</w:t>
      </w:r>
      <w:r w:rsidR="00D23530">
        <w:t>.</w:t>
      </w:r>
    </w:p>
    <w:p w14:paraId="4AB29A61" w14:textId="77777777" w:rsidR="00891F72" w:rsidRDefault="00891F72" w:rsidP="00891F72">
      <w:pPr>
        <w:tabs>
          <w:tab w:val="left" w:pos="360"/>
        </w:tabs>
        <w:spacing w:line="288" w:lineRule="auto"/>
        <w:jc w:val="both"/>
      </w:pPr>
    </w:p>
    <w:p w14:paraId="40D96470" w14:textId="77777777" w:rsidR="00891F72" w:rsidRDefault="00891F72" w:rsidP="004E2881">
      <w:pPr>
        <w:numPr>
          <w:ilvl w:val="0"/>
          <w:numId w:val="5"/>
        </w:numPr>
        <w:tabs>
          <w:tab w:val="left" w:pos="360"/>
        </w:tabs>
        <w:spacing w:line="288" w:lineRule="auto"/>
        <w:jc w:val="both"/>
      </w:pPr>
      <w:r>
        <w:t xml:space="preserve">Click the </w:t>
      </w:r>
      <w:r w:rsidRPr="000D1321">
        <w:rPr>
          <w:b/>
          <w:i/>
        </w:rPr>
        <w:t>Connect to inverter</w:t>
      </w:r>
      <w:r>
        <w:t xml:space="preserve"> button in the toolbar of the Drive Wizard window. The </w:t>
      </w:r>
      <w:r w:rsidRPr="000D1321">
        <w:rPr>
          <w:i/>
        </w:rPr>
        <w:t>Manual Connection</w:t>
      </w:r>
      <w:r>
        <w:t xml:space="preserve"> dialog box should appear</w:t>
      </w:r>
      <w:r w:rsidR="00281BFF">
        <w:t xml:space="preserve"> with “F7”</w:t>
      </w:r>
      <w:r w:rsidR="0048016B">
        <w:t>.</w:t>
      </w:r>
    </w:p>
    <w:p w14:paraId="6EEEF76C" w14:textId="77777777" w:rsidR="00891F72" w:rsidRDefault="00891F72" w:rsidP="00891F72">
      <w:pPr>
        <w:tabs>
          <w:tab w:val="left" w:pos="360"/>
        </w:tabs>
        <w:spacing w:line="288" w:lineRule="auto"/>
        <w:jc w:val="both"/>
      </w:pPr>
    </w:p>
    <w:p w14:paraId="6096E929" w14:textId="12A98452" w:rsidR="00891F72" w:rsidRDefault="006C2434" w:rsidP="004E2881">
      <w:pPr>
        <w:numPr>
          <w:ilvl w:val="0"/>
          <w:numId w:val="5"/>
        </w:numPr>
        <w:tabs>
          <w:tab w:val="left" w:pos="360"/>
        </w:tabs>
        <w:spacing w:line="288" w:lineRule="auto"/>
        <w:jc w:val="both"/>
      </w:pPr>
      <w:r>
        <w:rPr>
          <w:noProof/>
        </w:rPr>
        <mc:AlternateContent>
          <mc:Choice Requires="wps">
            <w:drawing>
              <wp:anchor distT="4294967294" distB="4294967294" distL="114300" distR="114300" simplePos="0" relativeHeight="6" behindDoc="0" locked="0" layoutInCell="1" allowOverlap="1" wp14:anchorId="2C083B4F" wp14:editId="68B569D2">
                <wp:simplePos x="0" y="0"/>
                <wp:positionH relativeFrom="column">
                  <wp:posOffset>4756150</wp:posOffset>
                </wp:positionH>
                <wp:positionV relativeFrom="paragraph">
                  <wp:posOffset>514349</wp:posOffset>
                </wp:positionV>
                <wp:extent cx="207010" cy="0"/>
                <wp:effectExtent l="0" t="76200" r="2540" b="7620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207010" cy="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1B12B44" id="_x0000_t32" coordsize="21600,21600" o:spt="32" o:oned="t" path="m,l21600,21600e" filled="f">
                <v:path arrowok="t" fillok="f" o:connecttype="none"/>
                <o:lock v:ext="edit" shapetype="t"/>
              </v:shapetype>
              <v:shape id="Straight Arrow Connector 4" o:spid="_x0000_s1026" type="#_x0000_t32" style="position:absolute;margin-left:374.5pt;margin-top:40.5pt;width:16.3pt;height:0;z-index: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" strokecolor="#5b9bd5" strokeweight=".5pt">
                <v:stroke endarrow="block" joinstyle="miter"/>
              </v:shape>
            </w:pict>
          </mc:Fallback>
        </mc:AlternateContent>
      </w:r>
      <w:r w:rsidR="00891F72">
        <w:t xml:space="preserve">Choose the </w:t>
      </w:r>
      <w:r w:rsidR="002F6658">
        <w:rPr>
          <w:b/>
          <w:i/>
        </w:rPr>
        <w:t>F</w:t>
      </w:r>
      <w:r w:rsidR="00891F72" w:rsidRPr="002F6658">
        <w:rPr>
          <w:b/>
          <w:i/>
        </w:rPr>
        <w:t>ile</w:t>
      </w:r>
      <w:r w:rsidR="00891F72">
        <w:t xml:space="preserve"> menu of the Drive Wizard window. This opens the </w:t>
      </w:r>
      <w:r w:rsidR="00891F72" w:rsidRPr="005139B5">
        <w:rPr>
          <w:i/>
        </w:rPr>
        <w:t>Open</w:t>
      </w:r>
      <w:r w:rsidR="00891F72">
        <w:t xml:space="preserve"> dialog box. Select file </w:t>
      </w:r>
      <w:r w:rsidR="00891F72">
        <w:rPr>
          <w:b/>
        </w:rPr>
        <w:t>OPEN</w:t>
      </w:r>
      <w:r w:rsidR="00891F72" w:rsidRPr="00AE2ABD">
        <w:rPr>
          <w:b/>
        </w:rPr>
        <w:t>.PARMS</w:t>
      </w:r>
      <w:r w:rsidR="00891F72" w:rsidRPr="00AE2ABD">
        <w:t xml:space="preserve"> </w:t>
      </w:r>
      <w:r w:rsidR="00C4738D">
        <w:t>in the dialog box a</w:t>
      </w:r>
      <w:r w:rsidR="00891F72">
        <w:t xml:space="preserve">nd Click the </w:t>
      </w:r>
      <w:r w:rsidR="00891F72" w:rsidRPr="000D1321">
        <w:rPr>
          <w:b/>
          <w:i/>
        </w:rPr>
        <w:t>Load</w:t>
      </w:r>
      <w:r w:rsidR="00891F72" w:rsidRPr="005139B5">
        <w:rPr>
          <w:i/>
        </w:rPr>
        <w:t xml:space="preserve"> </w:t>
      </w:r>
      <w:r w:rsidR="00891F72">
        <w:t xml:space="preserve">button to load the file in the computer memory. Click the </w:t>
      </w:r>
      <w:r w:rsidR="00AB09A1" w:rsidRPr="00AB09A1">
        <w:rPr>
          <w:b/>
        </w:rPr>
        <w:t>Inverter</w:t>
      </w:r>
      <w:r w:rsidR="00AB09A1">
        <w:rPr>
          <w:b/>
        </w:rPr>
        <w:t xml:space="preserve">    </w:t>
      </w:r>
      <w:r w:rsidR="00891F72" w:rsidRPr="000D1321">
        <w:rPr>
          <w:b/>
          <w:i/>
        </w:rPr>
        <w:t>Write all</w:t>
      </w:r>
      <w:r w:rsidR="002F6658">
        <w:rPr>
          <w:b/>
          <w:i/>
        </w:rPr>
        <w:t xml:space="preserve"> </w:t>
      </w:r>
      <w:r w:rsidR="00891F72" w:rsidRPr="000D1321">
        <w:rPr>
          <w:b/>
          <w:i/>
        </w:rPr>
        <w:t>parameter values</w:t>
      </w:r>
      <w:r w:rsidR="00891F72">
        <w:t xml:space="preserve"> button in the toolbar of the Drive Wizard window. The </w:t>
      </w:r>
      <w:r w:rsidR="00891F72" w:rsidRPr="005139B5">
        <w:rPr>
          <w:i/>
        </w:rPr>
        <w:t>Download Options</w:t>
      </w:r>
      <w:r w:rsidR="00891F72">
        <w:t xml:space="preserve"> dialog box should appear. Click the </w:t>
      </w:r>
      <w:r w:rsidR="00891F72" w:rsidRPr="005139B5">
        <w:rPr>
          <w:i/>
        </w:rPr>
        <w:t>OK</w:t>
      </w:r>
      <w:r w:rsidR="00891F72">
        <w:t xml:space="preserve"> button to close this dialog box.</w:t>
      </w:r>
    </w:p>
    <w:p w14:paraId="187BBEB6" w14:textId="05BED6AF" w:rsidR="00891F72" w:rsidRDefault="00891F72" w:rsidP="004E2881">
      <w:pPr>
        <w:numPr>
          <w:ilvl w:val="0"/>
          <w:numId w:val="5"/>
        </w:numPr>
        <w:spacing w:line="288" w:lineRule="auto"/>
        <w:jc w:val="both"/>
      </w:pPr>
      <w:r>
        <w:t xml:space="preserve">Press the </w:t>
      </w:r>
      <w:r w:rsidRPr="000D1321">
        <w:rPr>
          <w:b/>
          <w:i/>
        </w:rPr>
        <w:t>Enable</w:t>
      </w:r>
      <w:r w:rsidRPr="000B4B68">
        <w:rPr>
          <w:i/>
        </w:rPr>
        <w:t xml:space="preserve"> </w:t>
      </w:r>
      <w:r>
        <w:t xml:space="preserve">button to connect the computer and the Vector-Control Drive Converter. Set the reference speed at 5 Hz and press </w:t>
      </w:r>
      <w:r w:rsidR="006C2434">
        <w:rPr>
          <w:noProof/>
        </w:rPr>
        <mc:AlternateContent>
          <mc:Choice Requires="wps">
            <w:drawing>
              <wp:inline distT="0" distB="0" distL="0" distR="0" wp14:anchorId="49C4B9DD" wp14:editId="7D822B2A">
                <wp:extent cx="190500" cy="113665"/>
                <wp:effectExtent l="13335" t="24765" r="15240" b="23495"/>
                <wp:docPr id="3"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13665"/>
                        </a:xfrm>
                        <a:prstGeom prst="rightArrow">
                          <a:avLst>
                            <a:gd name="adj1" fmla="val 50000"/>
                            <a:gd name="adj2" fmla="val 41899"/>
                          </a:avLst>
                        </a:prstGeom>
                        <a:solidFill>
                          <a:srgbClr val="0000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5D1C7F1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4" o:spid="_x0000_s1026" type="#_x0000_t13" style="width:15pt;height: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" fillcolor="blue">
                <w10:anchorlock/>
              </v:shape>
            </w:pict>
          </mc:Fallback>
        </mc:AlternateContent>
      </w:r>
      <w:r>
        <w:t xml:space="preserve"> button to give the gate switch signals of the Inverter.</w:t>
      </w:r>
    </w:p>
    <w:p w14:paraId="5E500669" w14:textId="77777777" w:rsidR="00891F72" w:rsidRPr="00AE2ABD" w:rsidRDefault="00891F72" w:rsidP="00891F72">
      <w:pPr>
        <w:spacing w:line="288" w:lineRule="auto"/>
        <w:jc w:val="both"/>
      </w:pPr>
    </w:p>
    <w:p w14:paraId="3F12D01F" w14:textId="77777777" w:rsidR="00891F72" w:rsidRDefault="00891F72" w:rsidP="004E2881">
      <w:pPr>
        <w:numPr>
          <w:ilvl w:val="0"/>
          <w:numId w:val="5"/>
        </w:numPr>
        <w:spacing w:line="288" w:lineRule="auto"/>
        <w:jc w:val="both"/>
      </w:pPr>
      <w:r>
        <w:t xml:space="preserve">This file will run the motor at </w:t>
      </w:r>
      <w:r w:rsidR="00FA014A">
        <w:t>20</w:t>
      </w:r>
      <w:r>
        <w:t>Hz as the reference speed</w:t>
      </w:r>
      <w:r w:rsidR="00DB692B">
        <w:t xml:space="preserve">. </w:t>
      </w:r>
    </w:p>
    <w:p w14:paraId="4FC71744" w14:textId="77777777" w:rsidR="00F64E72" w:rsidRDefault="00F64E72" w:rsidP="00F64E72">
      <w:pPr>
        <w:spacing w:line="288" w:lineRule="auto"/>
        <w:jc w:val="both"/>
      </w:pPr>
    </w:p>
    <w:p w14:paraId="23D47C06" w14:textId="77777777" w:rsidR="00891F72" w:rsidRPr="00B21E8E" w:rsidRDefault="00891F72" w:rsidP="00891F72">
      <w:pPr>
        <w:spacing w:line="288" w:lineRule="auto"/>
        <w:jc w:val="both"/>
        <w:rPr>
          <w:i/>
          <w:u w:val="single"/>
        </w:rPr>
      </w:pPr>
      <w:r w:rsidRPr="00B21E8E">
        <w:rPr>
          <w:i/>
          <w:u w:val="single"/>
        </w:rPr>
        <w:t>Take note</w:t>
      </w:r>
    </w:p>
    <w:p w14:paraId="29A6B05F" w14:textId="77777777" w:rsidR="00891F72" w:rsidRPr="00EB7FFA" w:rsidRDefault="00891F72" w:rsidP="00891F72">
      <w:pPr>
        <w:spacing w:line="288" w:lineRule="auto"/>
        <w:jc w:val="both"/>
        <w:rPr>
          <w:b/>
          <w:bCs/>
        </w:rPr>
      </w:pPr>
      <w:r w:rsidRPr="002B709A">
        <w:rPr>
          <w:b/>
        </w:rPr>
        <w:t>Q</w:t>
      </w:r>
      <w:r w:rsidR="00FB643D">
        <w:rPr>
          <w:b/>
        </w:rPr>
        <w:t>2</w:t>
      </w:r>
      <w:r w:rsidRPr="002B709A">
        <w:rPr>
          <w:b/>
        </w:rPr>
        <w:t>:</w:t>
      </w:r>
      <w:r>
        <w:t xml:space="preserve"> </w:t>
      </w:r>
      <w:r w:rsidRPr="00EB7FFA">
        <w:rPr>
          <w:b/>
          <w:bCs/>
        </w:rPr>
        <w:t xml:space="preserve">Vary the input frequency of the motor by varying the frequency reference of the Vector-control Drive Converter. Using the computer, set the frequency </w:t>
      </w:r>
      <w:r w:rsidRPr="00EB7FFA">
        <w:rPr>
          <w:b/>
          <w:bCs/>
        </w:rPr>
        <w:lastRenderedPageBreak/>
        <w:t>reference to the values such as 5, 10, 20, 30, 40, 50, 60 Hz. (</w:t>
      </w:r>
      <w:r w:rsidRPr="00EB7FFA">
        <w:rPr>
          <w:b/>
          <w:bCs/>
          <w:u w:val="single"/>
        </w:rPr>
        <w:t xml:space="preserve">Don’t speed up the motor suddenly.) </w:t>
      </w:r>
      <w:r w:rsidRPr="00EB7FFA">
        <w:rPr>
          <w:b/>
          <w:bCs/>
        </w:rPr>
        <w:t xml:space="preserve">For each </w:t>
      </w:r>
      <w:r w:rsidR="00C026E0" w:rsidRPr="00EB7FFA">
        <w:rPr>
          <w:b/>
          <w:bCs/>
        </w:rPr>
        <w:t>frequency</w:t>
      </w:r>
      <w:r w:rsidRPr="00EB7FFA">
        <w:rPr>
          <w:b/>
          <w:bCs/>
        </w:rPr>
        <w:t>, record the data of the motor input voltage V</w:t>
      </w:r>
      <w:r w:rsidRPr="00EB7FFA">
        <w:rPr>
          <w:b/>
          <w:bCs/>
          <w:vertAlign w:val="subscript"/>
        </w:rPr>
        <w:t>2</w:t>
      </w:r>
      <w:r w:rsidRPr="00EB7FFA">
        <w:rPr>
          <w:b/>
          <w:bCs/>
        </w:rPr>
        <w:t xml:space="preserve"> and steady state speed.  In your report, plot the graph of the </w:t>
      </w:r>
      <w:r w:rsidRPr="00EB7FFA">
        <w:rPr>
          <w:b/>
          <w:bCs/>
          <w:u w:val="single"/>
        </w:rPr>
        <w:t xml:space="preserve">input voltage </w:t>
      </w:r>
      <w:r w:rsidR="000A7E01" w:rsidRPr="00EB7FFA">
        <w:rPr>
          <w:b/>
          <w:bCs/>
          <w:u w:val="single"/>
        </w:rPr>
        <w:t>of motor</w:t>
      </w:r>
      <w:r w:rsidR="00DC3967" w:rsidRPr="00EB7FFA">
        <w:rPr>
          <w:b/>
          <w:bCs/>
          <w:u w:val="single"/>
        </w:rPr>
        <w:t>-</w:t>
      </w:r>
      <w:r w:rsidRPr="00EB7FFA">
        <w:rPr>
          <w:b/>
          <w:bCs/>
          <w:u w:val="single"/>
        </w:rPr>
        <w:t>the reference frequency</w:t>
      </w:r>
      <w:r w:rsidRPr="00EB7FFA">
        <w:rPr>
          <w:b/>
          <w:bCs/>
        </w:rPr>
        <w:t xml:space="preserve"> and explain how v/f control scheme work?  </w:t>
      </w:r>
    </w:p>
    <w:p w14:paraId="7AC8FD35" w14:textId="77777777" w:rsidR="00891F72" w:rsidRDefault="00891F72" w:rsidP="00891F72">
      <w:pPr>
        <w:spacing w:line="288" w:lineRule="auto"/>
        <w:jc w:val="both"/>
      </w:pPr>
    </w:p>
    <w:p w14:paraId="50928842" w14:textId="6A4927F0" w:rsidR="00581652" w:rsidRDefault="00891F72" w:rsidP="00581652">
      <w:pPr>
        <w:numPr>
          <w:ilvl w:val="0"/>
          <w:numId w:val="5"/>
        </w:numPr>
        <w:spacing w:line="288" w:lineRule="auto"/>
        <w:jc w:val="both"/>
      </w:pPr>
      <w:r>
        <w:t xml:space="preserve">When all data has been recorded depress the </w:t>
      </w:r>
      <w:r w:rsidR="006C2434">
        <w:rPr>
          <w:noProof/>
        </w:rPr>
        <mc:AlternateContent>
          <mc:Choice Requires="wps">
            <w:drawing>
              <wp:inline distT="0" distB="0" distL="0" distR="0" wp14:anchorId="1B1B3A77" wp14:editId="6E952213">
                <wp:extent cx="114300" cy="114300"/>
                <wp:effectExtent l="5715" t="9525" r="13335" b="9525"/>
                <wp:docPr id="2"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oval w14:anchorId="2B649204" id="Oval 13"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" fillcolor="red">
                <w10:anchorlock/>
              </v:oval>
            </w:pict>
          </mc:Fallback>
        </mc:AlternateContent>
      </w:r>
      <w:r>
        <w:t xml:space="preserve"> key.</w:t>
      </w:r>
    </w:p>
    <w:p w14:paraId="66A9DE47" w14:textId="77777777" w:rsidR="00DF2FE1" w:rsidRDefault="00DF2FE1" w:rsidP="00DF2FE1">
      <w:pPr>
        <w:spacing w:line="288" w:lineRule="auto"/>
        <w:ind w:left="360"/>
        <w:jc w:val="both"/>
      </w:pPr>
    </w:p>
    <w:p w14:paraId="1607E973" w14:textId="6052374B" w:rsidR="00DF2FE1" w:rsidRDefault="00D970C1" w:rsidP="00DF2FE1">
      <w:pPr>
        <w:spacing w:line="288" w:lineRule="auto"/>
        <w:jc w:val="both"/>
      </w:pPr>
      <w:r>
        <w:t>We can calculate Ns, synchronous speed of the machine by using this formula</w:t>
      </w:r>
      <w:r w:rsidR="00DF2FE1">
        <w:t>,</w:t>
      </w:r>
    </w:p>
    <w:p w14:paraId="42694864" w14:textId="4D201E4C" w:rsidR="00D970C1" w:rsidRDefault="00D970C1" w:rsidP="00DF2FE1">
      <w:pPr>
        <w:spacing w:line="288" w:lineRule="auto"/>
        <w:jc w:val="both"/>
      </w:pPr>
      <w:r>
        <w:t xml:space="preserve">Ns = 120fs/p. </w:t>
      </w:r>
      <w:r w:rsidR="003B14F4">
        <w:t>Where the number of poles is 4 poles and fs is supplied frequency.</w:t>
      </w:r>
    </w:p>
    <w:p w14:paraId="64373295" w14:textId="5C3B2051" w:rsidR="00DF2FE1" w:rsidRDefault="00DF2FE1" w:rsidP="00DF2FE1">
      <w:pPr>
        <w:spacing w:line="288" w:lineRule="auto"/>
        <w:jc w:val="both"/>
      </w:pPr>
      <w:r>
        <w:t xml:space="preserve">For example, when fs = 5Hz, Ns = (120 x 5) / 4 = 150 rpm. </w:t>
      </w:r>
    </w:p>
    <w:p w14:paraId="146A83F9" w14:textId="77777777" w:rsidR="003B14F4" w:rsidRDefault="003B14F4" w:rsidP="00D970C1">
      <w:pPr>
        <w:spacing w:line="288" w:lineRule="auto"/>
        <w:ind w:left="870"/>
        <w:jc w:val="both"/>
      </w:pPr>
    </w:p>
    <w:tbl>
      <w:tblPr>
        <w:tblW w:w="0" w:type="auto"/>
        <w:tblInd w:w="1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694"/>
        <w:gridCol w:w="576"/>
        <w:gridCol w:w="576"/>
        <w:gridCol w:w="576"/>
        <w:gridCol w:w="696"/>
        <w:gridCol w:w="707"/>
        <w:gridCol w:w="709"/>
      </w:tblGrid>
      <w:tr w:rsidR="004B40A7" w14:paraId="3342B86C" w14:textId="77777777" w:rsidTr="004B40A7">
        <w:tc>
          <w:tcPr>
            <w:tcW w:w="1704" w:type="dxa"/>
            <w:shd w:val="clear" w:color="auto" w:fill="auto"/>
          </w:tcPr>
          <w:p w14:paraId="4481764F" w14:textId="31BBF466" w:rsidR="00581652" w:rsidRDefault="00581652" w:rsidP="004B40A7">
            <w:pPr>
              <w:spacing w:line="288" w:lineRule="auto"/>
              <w:jc w:val="both"/>
            </w:pPr>
            <w:r>
              <w:t>Frequency/ Hz</w:t>
            </w:r>
          </w:p>
        </w:tc>
        <w:tc>
          <w:tcPr>
            <w:tcW w:w="694" w:type="dxa"/>
            <w:shd w:val="clear" w:color="auto" w:fill="auto"/>
          </w:tcPr>
          <w:p w14:paraId="35A490C9" w14:textId="74B16758" w:rsidR="00581652" w:rsidRDefault="00BB4DDF" w:rsidP="004B40A7">
            <w:pPr>
              <w:spacing w:line="288" w:lineRule="auto"/>
              <w:jc w:val="both"/>
            </w:pPr>
            <w:r>
              <w:t>5</w:t>
            </w:r>
          </w:p>
        </w:tc>
        <w:tc>
          <w:tcPr>
            <w:tcW w:w="576" w:type="dxa"/>
            <w:shd w:val="clear" w:color="auto" w:fill="auto"/>
          </w:tcPr>
          <w:p w14:paraId="055351EE" w14:textId="43F28803" w:rsidR="00581652" w:rsidRDefault="00BB4DDF" w:rsidP="004B40A7">
            <w:pPr>
              <w:spacing w:line="288" w:lineRule="auto"/>
              <w:jc w:val="both"/>
            </w:pPr>
            <w:r>
              <w:t>10</w:t>
            </w:r>
          </w:p>
        </w:tc>
        <w:tc>
          <w:tcPr>
            <w:tcW w:w="576" w:type="dxa"/>
            <w:shd w:val="clear" w:color="auto" w:fill="auto"/>
          </w:tcPr>
          <w:p w14:paraId="687AC1F1" w14:textId="459B1D3B" w:rsidR="00581652" w:rsidRDefault="00BB4DDF" w:rsidP="004B40A7">
            <w:pPr>
              <w:spacing w:line="288" w:lineRule="auto"/>
              <w:jc w:val="both"/>
            </w:pPr>
            <w:r>
              <w:t>20</w:t>
            </w:r>
          </w:p>
        </w:tc>
        <w:tc>
          <w:tcPr>
            <w:tcW w:w="576" w:type="dxa"/>
            <w:shd w:val="clear" w:color="auto" w:fill="auto"/>
          </w:tcPr>
          <w:p w14:paraId="486F3A61" w14:textId="795A369F" w:rsidR="00581652" w:rsidRDefault="00BB4DDF" w:rsidP="004B40A7">
            <w:pPr>
              <w:spacing w:line="288" w:lineRule="auto"/>
              <w:jc w:val="both"/>
            </w:pPr>
            <w:r>
              <w:t>30</w:t>
            </w:r>
          </w:p>
        </w:tc>
        <w:tc>
          <w:tcPr>
            <w:tcW w:w="696" w:type="dxa"/>
            <w:shd w:val="clear" w:color="auto" w:fill="auto"/>
          </w:tcPr>
          <w:p w14:paraId="6E1F706E" w14:textId="1C3D6F8B" w:rsidR="00581652" w:rsidRDefault="00BB4DDF" w:rsidP="004B40A7">
            <w:pPr>
              <w:spacing w:line="288" w:lineRule="auto"/>
              <w:jc w:val="both"/>
            </w:pPr>
            <w:r>
              <w:t>40</w:t>
            </w:r>
          </w:p>
        </w:tc>
        <w:tc>
          <w:tcPr>
            <w:tcW w:w="707" w:type="dxa"/>
            <w:shd w:val="clear" w:color="auto" w:fill="auto"/>
          </w:tcPr>
          <w:p w14:paraId="472919F5" w14:textId="4BD24F03" w:rsidR="00581652" w:rsidRDefault="00BB4DDF" w:rsidP="004B40A7">
            <w:pPr>
              <w:spacing w:line="288" w:lineRule="auto"/>
              <w:jc w:val="both"/>
            </w:pPr>
            <w:r>
              <w:t>50</w:t>
            </w:r>
          </w:p>
        </w:tc>
        <w:tc>
          <w:tcPr>
            <w:tcW w:w="709" w:type="dxa"/>
            <w:shd w:val="clear" w:color="auto" w:fill="auto"/>
          </w:tcPr>
          <w:p w14:paraId="0ED5985C" w14:textId="26ABD488" w:rsidR="00581652" w:rsidRDefault="00BB4DDF" w:rsidP="004B40A7">
            <w:pPr>
              <w:spacing w:line="288" w:lineRule="auto"/>
              <w:jc w:val="both"/>
            </w:pPr>
            <w:r>
              <w:t>60</w:t>
            </w:r>
          </w:p>
        </w:tc>
      </w:tr>
      <w:tr w:rsidR="004B40A7" w14:paraId="78A445D7" w14:textId="77777777" w:rsidTr="004B40A7">
        <w:tc>
          <w:tcPr>
            <w:tcW w:w="1704" w:type="dxa"/>
            <w:shd w:val="clear" w:color="auto" w:fill="auto"/>
          </w:tcPr>
          <w:p w14:paraId="21A9C726" w14:textId="33F5B870" w:rsidR="00581652" w:rsidRDefault="00BB4DDF" w:rsidP="004B40A7">
            <w:pPr>
              <w:spacing w:line="288" w:lineRule="auto"/>
              <w:jc w:val="both"/>
            </w:pPr>
            <w:r>
              <w:t>Voltage / V</w:t>
            </w:r>
          </w:p>
        </w:tc>
        <w:tc>
          <w:tcPr>
            <w:tcW w:w="694" w:type="dxa"/>
            <w:shd w:val="clear" w:color="auto" w:fill="auto"/>
          </w:tcPr>
          <w:p w14:paraId="0949D453" w14:textId="44A0DBE0" w:rsidR="00581652" w:rsidRDefault="00BB4DDF" w:rsidP="004B40A7">
            <w:pPr>
              <w:spacing w:line="288" w:lineRule="auto"/>
              <w:jc w:val="both"/>
            </w:pPr>
            <w:r>
              <w:t>50</w:t>
            </w:r>
          </w:p>
        </w:tc>
        <w:tc>
          <w:tcPr>
            <w:tcW w:w="576" w:type="dxa"/>
            <w:shd w:val="clear" w:color="auto" w:fill="auto"/>
          </w:tcPr>
          <w:p w14:paraId="70632D9F" w14:textId="686A1AAB" w:rsidR="00581652" w:rsidRDefault="00BB4DDF" w:rsidP="004B40A7">
            <w:pPr>
              <w:spacing w:line="288" w:lineRule="auto"/>
              <w:jc w:val="both"/>
            </w:pPr>
            <w:r>
              <w:t>70</w:t>
            </w:r>
          </w:p>
        </w:tc>
        <w:tc>
          <w:tcPr>
            <w:tcW w:w="576" w:type="dxa"/>
            <w:shd w:val="clear" w:color="auto" w:fill="auto"/>
          </w:tcPr>
          <w:p w14:paraId="27DA12D1" w14:textId="12692487" w:rsidR="00581652" w:rsidRDefault="00BB4DDF" w:rsidP="004B40A7">
            <w:pPr>
              <w:spacing w:line="288" w:lineRule="auto"/>
              <w:jc w:val="both"/>
            </w:pPr>
            <w:r>
              <w:t>120</w:t>
            </w:r>
          </w:p>
        </w:tc>
        <w:tc>
          <w:tcPr>
            <w:tcW w:w="576" w:type="dxa"/>
            <w:shd w:val="clear" w:color="auto" w:fill="auto"/>
          </w:tcPr>
          <w:p w14:paraId="74109EAF" w14:textId="2C9526C4" w:rsidR="00581652" w:rsidRDefault="00BB4DDF" w:rsidP="004B40A7">
            <w:pPr>
              <w:spacing w:line="288" w:lineRule="auto"/>
              <w:jc w:val="both"/>
            </w:pPr>
            <w:r>
              <w:t>160</w:t>
            </w:r>
          </w:p>
        </w:tc>
        <w:tc>
          <w:tcPr>
            <w:tcW w:w="696" w:type="dxa"/>
            <w:shd w:val="clear" w:color="auto" w:fill="auto"/>
          </w:tcPr>
          <w:p w14:paraId="3CA499B5" w14:textId="64BFE6BA" w:rsidR="00581652" w:rsidRDefault="00BB4DDF" w:rsidP="004B40A7">
            <w:pPr>
              <w:spacing w:line="288" w:lineRule="auto"/>
              <w:jc w:val="both"/>
            </w:pPr>
            <w:r>
              <w:t>200</w:t>
            </w:r>
          </w:p>
        </w:tc>
        <w:tc>
          <w:tcPr>
            <w:tcW w:w="707" w:type="dxa"/>
            <w:shd w:val="clear" w:color="auto" w:fill="auto"/>
          </w:tcPr>
          <w:p w14:paraId="11A99198" w14:textId="32E44E5D" w:rsidR="00581652" w:rsidRDefault="00BB4DDF" w:rsidP="004B40A7">
            <w:pPr>
              <w:spacing w:line="288" w:lineRule="auto"/>
              <w:jc w:val="both"/>
            </w:pPr>
            <w:r>
              <w:t>240</w:t>
            </w:r>
          </w:p>
        </w:tc>
        <w:tc>
          <w:tcPr>
            <w:tcW w:w="709" w:type="dxa"/>
            <w:shd w:val="clear" w:color="auto" w:fill="auto"/>
          </w:tcPr>
          <w:p w14:paraId="314329B8" w14:textId="2EF280E0" w:rsidR="00581652" w:rsidRDefault="00BB4DDF" w:rsidP="004B40A7">
            <w:pPr>
              <w:spacing w:line="288" w:lineRule="auto"/>
              <w:jc w:val="both"/>
            </w:pPr>
            <w:r>
              <w:t>240</w:t>
            </w:r>
          </w:p>
        </w:tc>
      </w:tr>
      <w:tr w:rsidR="004B40A7" w14:paraId="303D560D" w14:textId="77777777" w:rsidTr="004B40A7">
        <w:tc>
          <w:tcPr>
            <w:tcW w:w="1704" w:type="dxa"/>
            <w:shd w:val="clear" w:color="auto" w:fill="auto"/>
          </w:tcPr>
          <w:p w14:paraId="51184CAE" w14:textId="1226FAF8" w:rsidR="00581652" w:rsidRDefault="00D970C1" w:rsidP="004B40A7">
            <w:pPr>
              <w:spacing w:line="288" w:lineRule="auto"/>
              <w:jc w:val="both"/>
            </w:pPr>
            <w:r>
              <w:t>Motor s</w:t>
            </w:r>
            <w:r w:rsidR="00BB4DDF">
              <w:t>peed / rpm</w:t>
            </w:r>
          </w:p>
        </w:tc>
        <w:tc>
          <w:tcPr>
            <w:tcW w:w="694" w:type="dxa"/>
            <w:shd w:val="clear" w:color="auto" w:fill="auto"/>
          </w:tcPr>
          <w:p w14:paraId="2C42878E" w14:textId="42EBC94A" w:rsidR="00581652" w:rsidRDefault="00BB4DDF" w:rsidP="004B40A7">
            <w:pPr>
              <w:spacing w:line="288" w:lineRule="auto"/>
              <w:jc w:val="both"/>
            </w:pPr>
            <w:r>
              <w:t>121</w:t>
            </w:r>
          </w:p>
        </w:tc>
        <w:tc>
          <w:tcPr>
            <w:tcW w:w="576" w:type="dxa"/>
            <w:shd w:val="clear" w:color="auto" w:fill="auto"/>
          </w:tcPr>
          <w:p w14:paraId="0F570BFC" w14:textId="59CC7B3E" w:rsidR="00581652" w:rsidRDefault="00BB4DDF" w:rsidP="004B40A7">
            <w:pPr>
              <w:spacing w:line="288" w:lineRule="auto"/>
              <w:jc w:val="both"/>
            </w:pPr>
            <w:r>
              <w:t>260</w:t>
            </w:r>
          </w:p>
        </w:tc>
        <w:tc>
          <w:tcPr>
            <w:tcW w:w="576" w:type="dxa"/>
            <w:shd w:val="clear" w:color="auto" w:fill="auto"/>
          </w:tcPr>
          <w:p w14:paraId="19737B45" w14:textId="04517C7B" w:rsidR="00581652" w:rsidRDefault="00BB4DDF" w:rsidP="004B40A7">
            <w:pPr>
              <w:spacing w:line="288" w:lineRule="auto"/>
              <w:jc w:val="both"/>
            </w:pPr>
            <w:r>
              <w:t>535</w:t>
            </w:r>
          </w:p>
        </w:tc>
        <w:tc>
          <w:tcPr>
            <w:tcW w:w="576" w:type="dxa"/>
            <w:shd w:val="clear" w:color="auto" w:fill="auto"/>
          </w:tcPr>
          <w:p w14:paraId="7E4CCCCC" w14:textId="148D9BB2" w:rsidR="00581652" w:rsidRDefault="00BB4DDF" w:rsidP="004B40A7">
            <w:pPr>
              <w:spacing w:line="288" w:lineRule="auto"/>
              <w:jc w:val="both"/>
            </w:pPr>
            <w:r>
              <w:t>815</w:t>
            </w:r>
          </w:p>
        </w:tc>
        <w:tc>
          <w:tcPr>
            <w:tcW w:w="696" w:type="dxa"/>
            <w:shd w:val="clear" w:color="auto" w:fill="auto"/>
          </w:tcPr>
          <w:p w14:paraId="635999EE" w14:textId="441CE06E" w:rsidR="00581652" w:rsidRDefault="00BB4DDF" w:rsidP="004B40A7">
            <w:pPr>
              <w:spacing w:line="288" w:lineRule="auto"/>
              <w:jc w:val="both"/>
            </w:pPr>
            <w:r>
              <w:t>1100</w:t>
            </w:r>
          </w:p>
        </w:tc>
        <w:tc>
          <w:tcPr>
            <w:tcW w:w="707" w:type="dxa"/>
            <w:shd w:val="clear" w:color="auto" w:fill="auto"/>
          </w:tcPr>
          <w:p w14:paraId="7F7327FB" w14:textId="0D6E0CE7" w:rsidR="00581652" w:rsidRDefault="00BB4DDF" w:rsidP="004B40A7">
            <w:pPr>
              <w:spacing w:line="288" w:lineRule="auto"/>
              <w:jc w:val="both"/>
            </w:pPr>
            <w:r>
              <w:t>1387</w:t>
            </w:r>
          </w:p>
        </w:tc>
        <w:tc>
          <w:tcPr>
            <w:tcW w:w="709" w:type="dxa"/>
            <w:shd w:val="clear" w:color="auto" w:fill="auto"/>
          </w:tcPr>
          <w:p w14:paraId="7FD1D74B" w14:textId="2E2A6B09" w:rsidR="00581652" w:rsidRDefault="00BB4DDF" w:rsidP="004B40A7">
            <w:pPr>
              <w:spacing w:line="288" w:lineRule="auto"/>
              <w:jc w:val="both"/>
            </w:pPr>
            <w:r>
              <w:t>1615</w:t>
            </w:r>
          </w:p>
        </w:tc>
      </w:tr>
      <w:tr w:rsidR="004B40A7" w14:paraId="5330C0DD" w14:textId="77777777" w:rsidTr="004B40A7">
        <w:tc>
          <w:tcPr>
            <w:tcW w:w="1704" w:type="dxa"/>
            <w:shd w:val="clear" w:color="auto" w:fill="auto"/>
          </w:tcPr>
          <w:p w14:paraId="4E0523C6" w14:textId="33A549F0" w:rsidR="00D970C1" w:rsidRDefault="00D970C1" w:rsidP="004B40A7">
            <w:pPr>
              <w:spacing w:line="288" w:lineRule="auto"/>
              <w:jc w:val="both"/>
            </w:pPr>
            <w:r>
              <w:t>Synchronous speed / rpm</w:t>
            </w:r>
          </w:p>
        </w:tc>
        <w:tc>
          <w:tcPr>
            <w:tcW w:w="694" w:type="dxa"/>
            <w:shd w:val="clear" w:color="auto" w:fill="auto"/>
          </w:tcPr>
          <w:p w14:paraId="363A4D67" w14:textId="310626AC" w:rsidR="00D970C1" w:rsidRDefault="003B14F4" w:rsidP="004B40A7">
            <w:pPr>
              <w:spacing w:line="288" w:lineRule="auto"/>
              <w:jc w:val="both"/>
            </w:pPr>
            <w:r>
              <w:t>150</w:t>
            </w:r>
          </w:p>
        </w:tc>
        <w:tc>
          <w:tcPr>
            <w:tcW w:w="576" w:type="dxa"/>
            <w:shd w:val="clear" w:color="auto" w:fill="auto"/>
          </w:tcPr>
          <w:p w14:paraId="75B84686" w14:textId="213113B1" w:rsidR="00D970C1" w:rsidRDefault="003B14F4" w:rsidP="004B40A7">
            <w:pPr>
              <w:spacing w:line="288" w:lineRule="auto"/>
              <w:jc w:val="both"/>
            </w:pPr>
            <w:r>
              <w:t>300</w:t>
            </w:r>
          </w:p>
        </w:tc>
        <w:tc>
          <w:tcPr>
            <w:tcW w:w="576" w:type="dxa"/>
            <w:shd w:val="clear" w:color="auto" w:fill="auto"/>
          </w:tcPr>
          <w:p w14:paraId="39768847" w14:textId="5716926E" w:rsidR="00D970C1" w:rsidRDefault="003B14F4" w:rsidP="004B40A7">
            <w:pPr>
              <w:spacing w:line="288" w:lineRule="auto"/>
              <w:jc w:val="both"/>
            </w:pPr>
            <w:r>
              <w:t>600</w:t>
            </w:r>
          </w:p>
        </w:tc>
        <w:tc>
          <w:tcPr>
            <w:tcW w:w="576" w:type="dxa"/>
            <w:shd w:val="clear" w:color="auto" w:fill="auto"/>
          </w:tcPr>
          <w:p w14:paraId="1356E08A" w14:textId="2F404FCC" w:rsidR="00D970C1" w:rsidRDefault="003B14F4" w:rsidP="004B40A7">
            <w:pPr>
              <w:spacing w:line="288" w:lineRule="auto"/>
              <w:jc w:val="both"/>
            </w:pPr>
            <w:r>
              <w:t>900</w:t>
            </w:r>
          </w:p>
        </w:tc>
        <w:tc>
          <w:tcPr>
            <w:tcW w:w="696" w:type="dxa"/>
            <w:shd w:val="clear" w:color="auto" w:fill="auto"/>
          </w:tcPr>
          <w:p w14:paraId="06F0D252" w14:textId="118FE099" w:rsidR="00D970C1" w:rsidRDefault="003B14F4" w:rsidP="004B40A7">
            <w:pPr>
              <w:spacing w:line="288" w:lineRule="auto"/>
              <w:jc w:val="both"/>
            </w:pPr>
            <w:r>
              <w:t>1200</w:t>
            </w:r>
          </w:p>
        </w:tc>
        <w:tc>
          <w:tcPr>
            <w:tcW w:w="707" w:type="dxa"/>
            <w:shd w:val="clear" w:color="auto" w:fill="auto"/>
          </w:tcPr>
          <w:p w14:paraId="5FC15281" w14:textId="1680334B" w:rsidR="00D970C1" w:rsidRDefault="003B14F4" w:rsidP="004B40A7">
            <w:pPr>
              <w:spacing w:line="288" w:lineRule="auto"/>
              <w:jc w:val="both"/>
            </w:pPr>
            <w:r>
              <w:t>1500</w:t>
            </w:r>
          </w:p>
        </w:tc>
        <w:tc>
          <w:tcPr>
            <w:tcW w:w="709" w:type="dxa"/>
            <w:shd w:val="clear" w:color="auto" w:fill="auto"/>
          </w:tcPr>
          <w:p w14:paraId="1686F9FB" w14:textId="6849818C" w:rsidR="00D970C1" w:rsidRDefault="003B14F4" w:rsidP="004B40A7">
            <w:pPr>
              <w:spacing w:line="288" w:lineRule="auto"/>
              <w:jc w:val="both"/>
            </w:pPr>
            <w:r>
              <w:t>1800</w:t>
            </w:r>
          </w:p>
        </w:tc>
      </w:tr>
    </w:tbl>
    <w:p w14:paraId="2ABE8DC0" w14:textId="406EB0C8" w:rsidR="00581652" w:rsidRDefault="006C2434" w:rsidP="00581652">
      <w:pPr>
        <w:spacing w:line="288" w:lineRule="auto"/>
        <w:jc w:val="both"/>
      </w:pPr>
      <w:r>
        <w:rPr>
          <w:noProof/>
        </w:rPr>
        <w:drawing>
          <wp:inline distT="0" distB="0" distL="0" distR="0" wp14:anchorId="292084A2" wp14:editId="0EB492C1">
            <wp:extent cx="4210050" cy="2311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10050" cy="2311400"/>
                    </a:xfrm>
                    <a:prstGeom prst="rect">
                      <a:avLst/>
                    </a:prstGeom>
                    <a:noFill/>
                    <a:ln>
                      <a:noFill/>
                    </a:ln>
                  </pic:spPr>
                </pic:pic>
              </a:graphicData>
            </a:graphic>
          </wp:inline>
        </w:drawing>
      </w:r>
    </w:p>
    <w:p w14:paraId="2AD91F6D" w14:textId="77777777" w:rsidR="00135DEA" w:rsidRDefault="00135DEA" w:rsidP="00135DEA">
      <w:pPr>
        <w:widowControl w:val="0"/>
        <w:spacing w:line="288" w:lineRule="auto"/>
        <w:rPr>
          <w:noProof/>
          <w:szCs w:val="21"/>
        </w:rPr>
      </w:pPr>
      <w:r>
        <w:rPr>
          <w:noProof/>
          <w:szCs w:val="21"/>
        </w:rPr>
        <w:t>The voltage, frequency and flux is related by this equation:</w:t>
      </w:r>
    </w:p>
    <w:p w14:paraId="6697628D" w14:textId="77777777" w:rsidR="00135DEA" w:rsidRDefault="00135DEA" w:rsidP="00135DEA">
      <w:pPr>
        <w:widowControl w:val="0"/>
        <w:spacing w:line="288" w:lineRule="auto"/>
        <w:rPr>
          <w:color w:val="202124"/>
          <w:shd w:val="clear" w:color="auto" w:fill="FFFFFF"/>
        </w:rPr>
      </w:pPr>
      <w:r>
        <w:rPr>
          <w:noProof/>
          <w:szCs w:val="21"/>
        </w:rPr>
        <w:t xml:space="preserve"> </w:t>
      </w:r>
      <w:r w:rsidRPr="008A2160">
        <w:rPr>
          <w:b/>
          <w:bCs/>
          <w:noProof/>
          <w:szCs w:val="21"/>
        </w:rPr>
        <w:t>V = 4.44(fs)(flux)</w:t>
      </w:r>
      <w:r w:rsidRPr="008A2160">
        <w:rPr>
          <w:b/>
          <w:bCs/>
          <w:color w:val="202124"/>
          <w:shd w:val="clear" w:color="auto" w:fill="FFFFFF"/>
        </w:rPr>
        <w:t>(N)(Kw)</w:t>
      </w:r>
      <w:r>
        <w:rPr>
          <w:color w:val="202124"/>
          <w:shd w:val="clear" w:color="auto" w:fill="FFFFFF"/>
        </w:rPr>
        <w:t>, where fs is supplied frequency, N = number of turns, Kw is winding factor.</w:t>
      </w:r>
    </w:p>
    <w:p w14:paraId="440537F4" w14:textId="77777777" w:rsidR="00432631" w:rsidRPr="00432631" w:rsidRDefault="00135DEA" w:rsidP="00432631">
      <w:pPr>
        <w:pStyle w:val="ListParagraph"/>
        <w:spacing w:line="240" w:lineRule="auto"/>
        <w:ind w:left="0"/>
        <w:jc w:val="both"/>
        <w:rPr>
          <w:rFonts w:ascii="Times New Roman" w:hAnsi="Times New Roman"/>
          <w:sz w:val="24"/>
          <w:szCs w:val="24"/>
        </w:rPr>
      </w:pPr>
      <w:r w:rsidRPr="00432631">
        <w:rPr>
          <w:rFonts w:ascii="Times New Roman" w:hAnsi="Times New Roman"/>
          <w:color w:val="202124"/>
          <w:sz w:val="24"/>
          <w:szCs w:val="24"/>
          <w:shd w:val="clear" w:color="auto" w:fill="FFFFFF"/>
        </w:rPr>
        <w:t xml:space="preserve">Based on the equation, if fs is reduced while V remains constant, flux will increase which result in higher core losses which is not ideal. Also, if fs increased then flux would have to decrease to keep Voltage constant which will reduce the torque produced by the motor which is not ideal. Hence the v/f ratio is kept constant so that flux can be kept constant in the machine to prevent the scenarios mentioned above from happening. The Voltage vs frequency curve has a constant gradient as V/f ratio is kept constant. However, above rated voltage, v/f ratio cannot be kept constant anymore as the voltage cannot exceed its rated voltage due to supply side constraint. Above rated voltage, the machine will operate in field weaking mode as v/f ratio will decrease, resulting in flux to decrease. </w:t>
      </w:r>
      <w:r w:rsidR="00432631" w:rsidRPr="00432631">
        <w:rPr>
          <w:rFonts w:ascii="Times New Roman" w:hAnsi="Times New Roman"/>
          <w:sz w:val="24"/>
          <w:szCs w:val="24"/>
        </w:rPr>
        <w:t xml:space="preserve">In the v/f graph it can be seen that above </w:t>
      </w:r>
      <w:r w:rsidR="00432631">
        <w:rPr>
          <w:rFonts w:ascii="Times New Roman" w:hAnsi="Times New Roman"/>
          <w:sz w:val="24"/>
          <w:szCs w:val="24"/>
        </w:rPr>
        <w:t>rated voltage</w:t>
      </w:r>
      <w:r w:rsidR="00432631" w:rsidRPr="00432631">
        <w:rPr>
          <w:rFonts w:ascii="Times New Roman" w:hAnsi="Times New Roman"/>
          <w:sz w:val="24"/>
          <w:szCs w:val="24"/>
        </w:rPr>
        <w:t>, the terminal voltage will remain constant due the supply limitation and the flux will decrease as the frequency increases.</w:t>
      </w:r>
    </w:p>
    <w:p w14:paraId="6171477A" w14:textId="17406FE6" w:rsidR="00432631" w:rsidRPr="00432631" w:rsidRDefault="00432631" w:rsidP="00432631">
      <w:pPr>
        <w:pStyle w:val="ListParagraph"/>
        <w:spacing w:line="240" w:lineRule="auto"/>
        <w:ind w:left="0"/>
        <w:jc w:val="both"/>
        <w:rPr>
          <w:rFonts w:ascii="Times New Roman" w:hAnsi="Times New Roman"/>
          <w:sz w:val="24"/>
          <w:szCs w:val="24"/>
        </w:rPr>
      </w:pPr>
    </w:p>
    <w:p w14:paraId="58AC9FC6" w14:textId="51CFF51A" w:rsidR="00135DEA" w:rsidRDefault="00135DEA" w:rsidP="00135DEA">
      <w:pPr>
        <w:widowControl w:val="0"/>
        <w:spacing w:line="288" w:lineRule="auto"/>
        <w:rPr>
          <w:color w:val="202124"/>
          <w:shd w:val="clear" w:color="auto" w:fill="FFFFFF"/>
        </w:rPr>
      </w:pPr>
    </w:p>
    <w:p w14:paraId="18F284E1" w14:textId="77777777" w:rsidR="00891F72" w:rsidRDefault="00891F72" w:rsidP="00891F72">
      <w:pPr>
        <w:spacing w:line="288" w:lineRule="auto"/>
        <w:jc w:val="both"/>
      </w:pPr>
    </w:p>
    <w:p w14:paraId="2AE0729F" w14:textId="77777777" w:rsidR="00891F72" w:rsidRDefault="00891F72" w:rsidP="00891F72">
      <w:pPr>
        <w:spacing w:line="288" w:lineRule="auto"/>
        <w:jc w:val="both"/>
      </w:pPr>
    </w:p>
    <w:p w14:paraId="7F9A1127" w14:textId="77777777" w:rsidR="00891F72" w:rsidRPr="008C0519" w:rsidRDefault="00BA0FE2" w:rsidP="00891F72">
      <w:pPr>
        <w:spacing w:line="288" w:lineRule="auto"/>
        <w:rPr>
          <w:b/>
          <w:i/>
          <w:u w:val="single"/>
        </w:rPr>
      </w:pPr>
      <w:r>
        <w:rPr>
          <w:b/>
          <w:i/>
          <w:u w:val="single"/>
        </w:rPr>
        <w:t>2-B</w:t>
      </w:r>
      <w:r w:rsidR="00262068" w:rsidRPr="008C0519">
        <w:rPr>
          <w:b/>
          <w:i/>
          <w:u w:val="single"/>
        </w:rPr>
        <w:tab/>
      </w:r>
      <w:r w:rsidR="00891F72" w:rsidRPr="008C0519">
        <w:rPr>
          <w:b/>
          <w:i/>
          <w:u w:val="single"/>
        </w:rPr>
        <w:t xml:space="preserve">Closed Loop </w:t>
      </w:r>
      <w:r w:rsidR="00197BBD">
        <w:rPr>
          <w:b/>
          <w:i/>
          <w:u w:val="single"/>
        </w:rPr>
        <w:t>v</w:t>
      </w:r>
      <w:r w:rsidR="00891F72" w:rsidRPr="008C0519">
        <w:rPr>
          <w:b/>
          <w:i/>
          <w:u w:val="single"/>
        </w:rPr>
        <w:t>/f Control of the Squirrel-Cage Induction Motor</w:t>
      </w:r>
    </w:p>
    <w:p w14:paraId="54910BBD" w14:textId="77777777" w:rsidR="00891F72" w:rsidRDefault="00891F72" w:rsidP="00891F72">
      <w:pPr>
        <w:spacing w:line="288" w:lineRule="auto"/>
        <w:jc w:val="both"/>
      </w:pPr>
    </w:p>
    <w:p w14:paraId="5B7C3431" w14:textId="77777777" w:rsidR="00891F72" w:rsidRDefault="00891F72" w:rsidP="004E2881">
      <w:pPr>
        <w:numPr>
          <w:ilvl w:val="0"/>
          <w:numId w:val="5"/>
        </w:numPr>
        <w:spacing w:line="288" w:lineRule="auto"/>
        <w:jc w:val="both"/>
      </w:pPr>
      <w:r>
        <w:t xml:space="preserve">Set up the circuit shown in Figure.6. </w:t>
      </w:r>
    </w:p>
    <w:p w14:paraId="46EB102C" w14:textId="77777777" w:rsidR="00891F72" w:rsidRDefault="00891F72" w:rsidP="00891F72">
      <w:pPr>
        <w:spacing w:line="288" w:lineRule="auto"/>
        <w:jc w:val="both"/>
        <w:rPr>
          <w:b/>
        </w:rPr>
      </w:pPr>
    </w:p>
    <w:p w14:paraId="42D82FB1" w14:textId="77777777" w:rsidR="00891F72" w:rsidRDefault="00891F72" w:rsidP="004E2881">
      <w:pPr>
        <w:numPr>
          <w:ilvl w:val="0"/>
          <w:numId w:val="5"/>
        </w:numPr>
        <w:spacing w:line="288" w:lineRule="auto"/>
        <w:jc w:val="both"/>
      </w:pPr>
      <w:r w:rsidRPr="00A836AE">
        <w:rPr>
          <w:b/>
        </w:rPr>
        <w:t xml:space="preserve">Verify the circuit connection with lab </w:t>
      </w:r>
      <w:r>
        <w:rPr>
          <w:b/>
        </w:rPr>
        <w:t>assistants</w:t>
      </w:r>
      <w:r w:rsidRPr="00A836AE">
        <w:rPr>
          <w:b/>
        </w:rPr>
        <w:t xml:space="preserve"> before turning on Power Supply</w:t>
      </w:r>
      <w:r>
        <w:t xml:space="preserve">. Switch on the Power supply, set the 24V-AC power switch to the marked I (on) position. </w:t>
      </w:r>
    </w:p>
    <w:p w14:paraId="7AAA6C9E" w14:textId="77777777" w:rsidR="00891F72" w:rsidRDefault="009F0C2A" w:rsidP="00891F72">
      <w:pPr>
        <w:spacing w:line="288" w:lineRule="auto"/>
        <w:jc w:val="both"/>
        <w:rPr>
          <w:b/>
        </w:rPr>
      </w:pPr>
      <w:r>
        <w:rPr>
          <w:noProof/>
        </w:rPr>
        <w:object w:dxaOrig="11741" w:dyaOrig="6637" w14:anchorId="555A45BD">
          <v:shape id="_x0000_i1054" type="#_x0000_t75" style="width:414.5pt;height:219.5pt" o:ole="">
            <v:imagedata r:id="rId38" o:title="" croptop="4188f"/>
          </v:shape>
          <o:OLEObject Type="Embed" ProgID="Visio.Drawing.11" ShapeID="_x0000_i1054" DrawAspect="Content" ObjectID="_1698708640" r:id="rId39"/>
        </w:object>
      </w:r>
    </w:p>
    <w:p w14:paraId="7715E900" w14:textId="77777777" w:rsidR="00891F72" w:rsidRDefault="00891F72" w:rsidP="00891F72">
      <w:pPr>
        <w:spacing w:line="288" w:lineRule="auto"/>
        <w:jc w:val="center"/>
        <w:rPr>
          <w:u w:val="single"/>
        </w:rPr>
      </w:pPr>
      <w:r w:rsidRPr="00256636">
        <w:rPr>
          <w:u w:val="single"/>
        </w:rPr>
        <w:t>Figure.</w:t>
      </w:r>
      <w:r>
        <w:rPr>
          <w:u w:val="single"/>
        </w:rPr>
        <w:t>6</w:t>
      </w:r>
      <w:r w:rsidRPr="00256636">
        <w:rPr>
          <w:u w:val="single"/>
        </w:rPr>
        <w:t xml:space="preserve">: </w:t>
      </w:r>
      <w:r>
        <w:rPr>
          <w:u w:val="single"/>
        </w:rPr>
        <w:t>Connection diagram for the ac drive of a squirrel-cage induction motor operating in close loop</w:t>
      </w:r>
    </w:p>
    <w:p w14:paraId="1E988BBB" w14:textId="77777777" w:rsidR="00891F72" w:rsidRPr="00AE2ABD" w:rsidRDefault="00891F72" w:rsidP="00891F72">
      <w:pPr>
        <w:numPr>
          <w:ilvl w:val="0"/>
          <w:numId w:val="5"/>
        </w:numPr>
        <w:spacing w:line="288" w:lineRule="auto"/>
        <w:jc w:val="both"/>
      </w:pPr>
      <w:r>
        <w:t xml:space="preserve">Turn on the Power Supply by setting its main power switch to the marked </w:t>
      </w:r>
      <w:r w:rsidRPr="00C44E12">
        <w:rPr>
          <w:b/>
        </w:rPr>
        <w:t>I</w:t>
      </w:r>
      <w:r>
        <w:t xml:space="preserve"> (on) position and set voltage control knob at 100%. </w:t>
      </w:r>
    </w:p>
    <w:p w14:paraId="5D35399B" w14:textId="77777777" w:rsidR="00891F72" w:rsidRDefault="00891F72" w:rsidP="004E2881">
      <w:pPr>
        <w:numPr>
          <w:ilvl w:val="0"/>
          <w:numId w:val="5"/>
        </w:numPr>
        <w:spacing w:line="288" w:lineRule="auto"/>
        <w:jc w:val="both"/>
      </w:pPr>
      <w:r w:rsidRPr="00AE2ABD">
        <w:t xml:space="preserve">Using the Drive Wizard application, download file </w:t>
      </w:r>
      <w:r>
        <w:rPr>
          <w:b/>
        </w:rPr>
        <w:t>CLOSE</w:t>
      </w:r>
      <w:r w:rsidRPr="00AE2ABD">
        <w:rPr>
          <w:b/>
        </w:rPr>
        <w:t>.PARMS</w:t>
      </w:r>
      <w:r w:rsidRPr="00AE2ABD">
        <w:t xml:space="preserve"> to</w:t>
      </w:r>
      <w:r>
        <w:t xml:space="preserve"> run the motor at 5Hz as the reference speed.</w:t>
      </w:r>
      <w:r w:rsidRPr="00E33279">
        <w:t xml:space="preserve"> </w:t>
      </w:r>
    </w:p>
    <w:p w14:paraId="5DEFE3BF" w14:textId="77777777" w:rsidR="003D4AC4" w:rsidRDefault="003D4AC4" w:rsidP="003D4AC4">
      <w:pPr>
        <w:pStyle w:val="ListParagraph"/>
      </w:pPr>
    </w:p>
    <w:p w14:paraId="5700FA91" w14:textId="77777777" w:rsidR="003D4AC4" w:rsidRDefault="003D4AC4" w:rsidP="004E2881">
      <w:pPr>
        <w:numPr>
          <w:ilvl w:val="0"/>
          <w:numId w:val="5"/>
        </w:numPr>
        <w:spacing w:line="288" w:lineRule="auto"/>
        <w:jc w:val="both"/>
      </w:pPr>
      <w:r>
        <w:t>This file will run the motor at 20</w:t>
      </w:r>
      <w:r w:rsidR="00197BBD">
        <w:t xml:space="preserve"> </w:t>
      </w:r>
      <w:r>
        <w:t>Hz as the reference speed.</w:t>
      </w:r>
    </w:p>
    <w:p w14:paraId="5B9960E5" w14:textId="77777777" w:rsidR="000A7E01" w:rsidRDefault="000A7E01" w:rsidP="000A7E01">
      <w:pPr>
        <w:pStyle w:val="ListParagraph"/>
      </w:pPr>
    </w:p>
    <w:p w14:paraId="26271154" w14:textId="77777777" w:rsidR="00891F72" w:rsidRPr="00B21E8E" w:rsidRDefault="00891F72" w:rsidP="00891F72">
      <w:pPr>
        <w:spacing w:line="288" w:lineRule="auto"/>
        <w:jc w:val="both"/>
        <w:rPr>
          <w:i/>
          <w:u w:val="single"/>
        </w:rPr>
      </w:pPr>
      <w:r w:rsidRPr="00B21E8E">
        <w:rPr>
          <w:i/>
          <w:u w:val="single"/>
        </w:rPr>
        <w:t>Take note</w:t>
      </w:r>
    </w:p>
    <w:p w14:paraId="43D078B7" w14:textId="77777777" w:rsidR="00891F72" w:rsidRDefault="00891F72" w:rsidP="00891F72">
      <w:pPr>
        <w:spacing w:line="288" w:lineRule="auto"/>
        <w:jc w:val="both"/>
      </w:pPr>
      <w:r w:rsidRPr="002B709A">
        <w:rPr>
          <w:b/>
        </w:rPr>
        <w:t>Q</w:t>
      </w:r>
      <w:r w:rsidR="00366DAD">
        <w:rPr>
          <w:b/>
        </w:rPr>
        <w:t>3</w:t>
      </w:r>
      <w:r w:rsidRPr="002B709A">
        <w:rPr>
          <w:b/>
        </w:rPr>
        <w:t>:</w:t>
      </w:r>
      <w:r>
        <w:t xml:space="preserve"> </w:t>
      </w:r>
      <w:r w:rsidRPr="00EB7FFA">
        <w:rPr>
          <w:b/>
          <w:bCs/>
        </w:rPr>
        <w:t>Vary the input frequency of the motor by varying the frequency reference of the Vector-control Drive Converter. Using the computer, set the frequency reference to the values such as 5, 10, 20, 30, 40, 50, 60 Hz. (</w:t>
      </w:r>
      <w:r w:rsidRPr="00EB7FFA">
        <w:rPr>
          <w:b/>
          <w:bCs/>
          <w:u w:val="single"/>
        </w:rPr>
        <w:t>Don’t speed up the motor suddenly.</w:t>
      </w:r>
      <w:r w:rsidRPr="00EB7FFA">
        <w:rPr>
          <w:b/>
          <w:bCs/>
        </w:rPr>
        <w:t xml:space="preserve">) For each </w:t>
      </w:r>
      <w:r w:rsidR="00001040" w:rsidRPr="00EB7FFA">
        <w:rPr>
          <w:b/>
          <w:bCs/>
        </w:rPr>
        <w:t>frequency</w:t>
      </w:r>
      <w:r w:rsidRPr="00EB7FFA">
        <w:rPr>
          <w:b/>
          <w:bCs/>
        </w:rPr>
        <w:t>, record the data of the motor input voltage V</w:t>
      </w:r>
      <w:r w:rsidRPr="00EB7FFA">
        <w:rPr>
          <w:b/>
          <w:bCs/>
          <w:vertAlign w:val="subscript"/>
        </w:rPr>
        <w:t>2</w:t>
      </w:r>
      <w:r w:rsidRPr="00EB7FFA">
        <w:rPr>
          <w:b/>
          <w:bCs/>
        </w:rPr>
        <w:t xml:space="preserve"> and steady state speed</w:t>
      </w:r>
      <w:r w:rsidR="00DC3967" w:rsidRPr="00EB7FFA">
        <w:rPr>
          <w:b/>
          <w:bCs/>
        </w:rPr>
        <w:t xml:space="preserve">. </w:t>
      </w:r>
      <w:r w:rsidRPr="00EB7FFA">
        <w:rPr>
          <w:b/>
          <w:bCs/>
        </w:rPr>
        <w:t xml:space="preserve"> </w:t>
      </w:r>
      <w:r w:rsidR="00DC3967" w:rsidRPr="00EB7FFA">
        <w:rPr>
          <w:b/>
          <w:bCs/>
        </w:rPr>
        <w:t xml:space="preserve">In your report, </w:t>
      </w:r>
      <w:r w:rsidR="000A7E01" w:rsidRPr="00EB7FFA">
        <w:rPr>
          <w:b/>
          <w:bCs/>
        </w:rPr>
        <w:t xml:space="preserve">plot the graph of the </w:t>
      </w:r>
      <w:r w:rsidR="000A7E01" w:rsidRPr="00EB7FFA">
        <w:rPr>
          <w:b/>
          <w:bCs/>
          <w:u w:val="single"/>
        </w:rPr>
        <w:t xml:space="preserve">input voltage of </w:t>
      </w:r>
      <w:r w:rsidR="000A7E01" w:rsidRPr="00EB7FFA">
        <w:rPr>
          <w:b/>
          <w:bCs/>
          <w:u w:val="single"/>
        </w:rPr>
        <w:lastRenderedPageBreak/>
        <w:t>motor</w:t>
      </w:r>
      <w:r w:rsidR="00DC3967" w:rsidRPr="00EB7FFA">
        <w:rPr>
          <w:b/>
          <w:bCs/>
          <w:u w:val="single"/>
        </w:rPr>
        <w:t>-</w:t>
      </w:r>
      <w:r w:rsidR="000A7E01" w:rsidRPr="00EB7FFA">
        <w:rPr>
          <w:b/>
          <w:bCs/>
          <w:u w:val="single"/>
        </w:rPr>
        <w:t xml:space="preserve">the </w:t>
      </w:r>
      <w:r w:rsidR="00F350DC" w:rsidRPr="00EB7FFA">
        <w:rPr>
          <w:b/>
          <w:bCs/>
          <w:u w:val="single"/>
        </w:rPr>
        <w:t xml:space="preserve">reference </w:t>
      </w:r>
      <w:r w:rsidR="000A7E01" w:rsidRPr="00EB7FFA">
        <w:rPr>
          <w:b/>
          <w:bCs/>
          <w:u w:val="single"/>
        </w:rPr>
        <w:t>frequency</w:t>
      </w:r>
      <w:r w:rsidRPr="00EB7FFA">
        <w:rPr>
          <w:b/>
          <w:bCs/>
        </w:rPr>
        <w:t xml:space="preserve"> and note the difference with the same of the previous run.</w:t>
      </w:r>
    </w:p>
    <w:p w14:paraId="2FB3DCF9" w14:textId="77777777" w:rsidR="00891F72" w:rsidRDefault="00891F72" w:rsidP="00891F72">
      <w:pPr>
        <w:spacing w:line="288" w:lineRule="auto"/>
        <w:jc w:val="both"/>
      </w:pPr>
    </w:p>
    <w:p w14:paraId="223103CA" w14:textId="1A7F6247" w:rsidR="00891F72" w:rsidRDefault="00891F72" w:rsidP="004E2881">
      <w:pPr>
        <w:numPr>
          <w:ilvl w:val="0"/>
          <w:numId w:val="5"/>
        </w:numPr>
        <w:spacing w:line="288" w:lineRule="auto"/>
        <w:jc w:val="both"/>
      </w:pPr>
      <w:r>
        <w:t xml:space="preserve">When all data has been recorded depress the </w:t>
      </w:r>
      <w:r w:rsidR="006C2434">
        <w:rPr>
          <w:noProof/>
        </w:rPr>
        <mc:AlternateContent>
          <mc:Choice Requires="wps">
            <w:drawing>
              <wp:inline distT="0" distB="0" distL="0" distR="0" wp14:anchorId="7E9E9F46" wp14:editId="104DFA13">
                <wp:extent cx="114300" cy="114300"/>
                <wp:effectExtent l="5715" t="5715" r="13335" b="13335"/>
                <wp:docPr id="1"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oval w14:anchorId="3EB6EC6A" id="Oval 10" o:spid="_x0000_s1026" style="width:9pt;height: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" fillcolor="red">
                <w10:anchorlock/>
              </v:oval>
            </w:pict>
          </mc:Fallback>
        </mc:AlternateContent>
      </w:r>
      <w:r>
        <w:t xml:space="preserve"> key.</w:t>
      </w:r>
    </w:p>
    <w:p w14:paraId="20580712" w14:textId="6C141188" w:rsidR="00D970C1" w:rsidRDefault="00D970C1" w:rsidP="00D970C1">
      <w:pPr>
        <w:spacing w:line="288" w:lineRule="auto"/>
        <w:jc w:val="both"/>
      </w:pPr>
    </w:p>
    <w:p w14:paraId="58F17FFF" w14:textId="43C84190" w:rsidR="00D970C1" w:rsidRDefault="00D970C1" w:rsidP="00D970C1">
      <w:pPr>
        <w:spacing w:line="288" w:lineRule="auto"/>
        <w:jc w:val="both"/>
      </w:pPr>
    </w:p>
    <w:p w14:paraId="748808AD" w14:textId="21C1CD1C" w:rsidR="00D970C1" w:rsidRDefault="00D970C1" w:rsidP="00D970C1">
      <w:pPr>
        <w:spacing w:line="288" w:lineRule="auto"/>
        <w:jc w:val="both"/>
      </w:pPr>
    </w:p>
    <w:p w14:paraId="22E6732E" w14:textId="7DDD748A" w:rsidR="00D970C1" w:rsidRDefault="00D970C1" w:rsidP="00D970C1">
      <w:pPr>
        <w:spacing w:line="288" w:lineRule="auto"/>
        <w:jc w:val="both"/>
      </w:pPr>
    </w:p>
    <w:p w14:paraId="33CCC141" w14:textId="511E9C79" w:rsidR="00D970C1" w:rsidRDefault="00D970C1" w:rsidP="00D970C1">
      <w:pPr>
        <w:spacing w:line="288" w:lineRule="auto"/>
        <w:jc w:val="both"/>
      </w:pPr>
    </w:p>
    <w:p w14:paraId="1E65C133" w14:textId="40B182F1" w:rsidR="00D970C1" w:rsidRDefault="00D970C1" w:rsidP="00D970C1">
      <w:pPr>
        <w:spacing w:line="288" w:lineRule="auto"/>
        <w:jc w:val="both"/>
      </w:pPr>
    </w:p>
    <w:p w14:paraId="74F920FA" w14:textId="14731753" w:rsidR="00D970C1" w:rsidRDefault="00D970C1" w:rsidP="00D970C1">
      <w:pPr>
        <w:spacing w:line="288" w:lineRule="auto"/>
        <w:jc w:val="both"/>
      </w:pPr>
    </w:p>
    <w:p w14:paraId="1E529269" w14:textId="77777777" w:rsidR="00D970C1" w:rsidRDefault="00D970C1" w:rsidP="00D970C1">
      <w:pPr>
        <w:spacing w:line="288" w:lineRule="auto"/>
        <w:jc w:val="both"/>
      </w:pPr>
    </w:p>
    <w:tbl>
      <w:tblPr>
        <w:tblW w:w="0" w:type="auto"/>
        <w:tblInd w:w="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576"/>
        <w:gridCol w:w="576"/>
        <w:gridCol w:w="576"/>
        <w:gridCol w:w="576"/>
        <w:gridCol w:w="696"/>
        <w:gridCol w:w="707"/>
        <w:gridCol w:w="709"/>
      </w:tblGrid>
      <w:tr w:rsidR="004B40A7" w14:paraId="662E3C90" w14:textId="77777777" w:rsidTr="004B40A7">
        <w:tc>
          <w:tcPr>
            <w:tcW w:w="1646" w:type="dxa"/>
            <w:shd w:val="clear" w:color="auto" w:fill="auto"/>
          </w:tcPr>
          <w:p w14:paraId="722620ED" w14:textId="77777777" w:rsidR="00135DEA" w:rsidRDefault="00135DEA" w:rsidP="004B40A7">
            <w:pPr>
              <w:spacing w:line="288" w:lineRule="auto"/>
              <w:jc w:val="both"/>
            </w:pPr>
            <w:r>
              <w:t>Frequency/ Hz</w:t>
            </w:r>
          </w:p>
        </w:tc>
        <w:tc>
          <w:tcPr>
            <w:tcW w:w="576" w:type="dxa"/>
            <w:shd w:val="clear" w:color="auto" w:fill="auto"/>
          </w:tcPr>
          <w:p w14:paraId="3BCA1BAF" w14:textId="77777777" w:rsidR="00135DEA" w:rsidRDefault="00135DEA" w:rsidP="004B40A7">
            <w:pPr>
              <w:spacing w:line="288" w:lineRule="auto"/>
              <w:jc w:val="both"/>
            </w:pPr>
            <w:r>
              <w:t>5</w:t>
            </w:r>
          </w:p>
        </w:tc>
        <w:tc>
          <w:tcPr>
            <w:tcW w:w="576" w:type="dxa"/>
            <w:shd w:val="clear" w:color="auto" w:fill="auto"/>
          </w:tcPr>
          <w:p w14:paraId="5394DE84" w14:textId="77777777" w:rsidR="00135DEA" w:rsidRDefault="00135DEA" w:rsidP="004B40A7">
            <w:pPr>
              <w:spacing w:line="288" w:lineRule="auto"/>
              <w:jc w:val="both"/>
            </w:pPr>
            <w:r>
              <w:t>10</w:t>
            </w:r>
          </w:p>
        </w:tc>
        <w:tc>
          <w:tcPr>
            <w:tcW w:w="576" w:type="dxa"/>
            <w:shd w:val="clear" w:color="auto" w:fill="auto"/>
          </w:tcPr>
          <w:p w14:paraId="112954E8" w14:textId="77777777" w:rsidR="00135DEA" w:rsidRDefault="00135DEA" w:rsidP="004B40A7">
            <w:pPr>
              <w:spacing w:line="288" w:lineRule="auto"/>
              <w:jc w:val="both"/>
            </w:pPr>
            <w:r>
              <w:t>20</w:t>
            </w:r>
          </w:p>
        </w:tc>
        <w:tc>
          <w:tcPr>
            <w:tcW w:w="576" w:type="dxa"/>
            <w:shd w:val="clear" w:color="auto" w:fill="auto"/>
          </w:tcPr>
          <w:p w14:paraId="79AB11C8" w14:textId="77777777" w:rsidR="00135DEA" w:rsidRDefault="00135DEA" w:rsidP="004B40A7">
            <w:pPr>
              <w:spacing w:line="288" w:lineRule="auto"/>
              <w:jc w:val="both"/>
            </w:pPr>
            <w:r>
              <w:t>30</w:t>
            </w:r>
          </w:p>
        </w:tc>
        <w:tc>
          <w:tcPr>
            <w:tcW w:w="696" w:type="dxa"/>
            <w:shd w:val="clear" w:color="auto" w:fill="auto"/>
          </w:tcPr>
          <w:p w14:paraId="32D62D21" w14:textId="77777777" w:rsidR="00135DEA" w:rsidRDefault="00135DEA" w:rsidP="004B40A7">
            <w:pPr>
              <w:spacing w:line="288" w:lineRule="auto"/>
              <w:jc w:val="both"/>
            </w:pPr>
            <w:r>
              <w:t>40</w:t>
            </w:r>
          </w:p>
        </w:tc>
        <w:tc>
          <w:tcPr>
            <w:tcW w:w="707" w:type="dxa"/>
            <w:shd w:val="clear" w:color="auto" w:fill="auto"/>
          </w:tcPr>
          <w:p w14:paraId="5D8E0E0C" w14:textId="77777777" w:rsidR="00135DEA" w:rsidRDefault="00135DEA" w:rsidP="004B40A7">
            <w:pPr>
              <w:spacing w:line="288" w:lineRule="auto"/>
              <w:jc w:val="both"/>
            </w:pPr>
            <w:r>
              <w:t>50</w:t>
            </w:r>
          </w:p>
        </w:tc>
        <w:tc>
          <w:tcPr>
            <w:tcW w:w="709" w:type="dxa"/>
            <w:shd w:val="clear" w:color="auto" w:fill="auto"/>
          </w:tcPr>
          <w:p w14:paraId="2DBDD201" w14:textId="77777777" w:rsidR="00135DEA" w:rsidRDefault="00135DEA" w:rsidP="004B40A7">
            <w:pPr>
              <w:spacing w:line="288" w:lineRule="auto"/>
              <w:jc w:val="both"/>
            </w:pPr>
            <w:r>
              <w:t>60</w:t>
            </w:r>
          </w:p>
        </w:tc>
      </w:tr>
      <w:tr w:rsidR="004B40A7" w14:paraId="7BC0118A" w14:textId="77777777" w:rsidTr="004B40A7">
        <w:tc>
          <w:tcPr>
            <w:tcW w:w="1646" w:type="dxa"/>
            <w:shd w:val="clear" w:color="auto" w:fill="auto"/>
          </w:tcPr>
          <w:p w14:paraId="16D6561A" w14:textId="77777777" w:rsidR="00135DEA" w:rsidRDefault="00135DEA" w:rsidP="004B40A7">
            <w:pPr>
              <w:spacing w:line="288" w:lineRule="auto"/>
              <w:jc w:val="both"/>
            </w:pPr>
            <w:r>
              <w:t>Voltage / V</w:t>
            </w:r>
          </w:p>
        </w:tc>
        <w:tc>
          <w:tcPr>
            <w:tcW w:w="576" w:type="dxa"/>
            <w:shd w:val="clear" w:color="auto" w:fill="auto"/>
          </w:tcPr>
          <w:p w14:paraId="37B1EB9A" w14:textId="38ACB47C" w:rsidR="00135DEA" w:rsidRDefault="00D970C1" w:rsidP="004B40A7">
            <w:pPr>
              <w:spacing w:line="288" w:lineRule="auto"/>
              <w:jc w:val="both"/>
            </w:pPr>
            <w:r>
              <w:t>90</w:t>
            </w:r>
          </w:p>
        </w:tc>
        <w:tc>
          <w:tcPr>
            <w:tcW w:w="576" w:type="dxa"/>
            <w:shd w:val="clear" w:color="auto" w:fill="auto"/>
          </w:tcPr>
          <w:p w14:paraId="3FA849B6" w14:textId="1CA9A8E2" w:rsidR="00135DEA" w:rsidRDefault="00D970C1" w:rsidP="004B40A7">
            <w:pPr>
              <w:spacing w:line="288" w:lineRule="auto"/>
              <w:jc w:val="both"/>
            </w:pPr>
            <w:r>
              <w:t>100</w:t>
            </w:r>
          </w:p>
        </w:tc>
        <w:tc>
          <w:tcPr>
            <w:tcW w:w="576" w:type="dxa"/>
            <w:shd w:val="clear" w:color="auto" w:fill="auto"/>
          </w:tcPr>
          <w:p w14:paraId="3620B1FF" w14:textId="1C6ADF91" w:rsidR="00135DEA" w:rsidRDefault="00D970C1" w:rsidP="004B40A7">
            <w:pPr>
              <w:spacing w:line="288" w:lineRule="auto"/>
              <w:jc w:val="both"/>
            </w:pPr>
            <w:r>
              <w:t>180</w:t>
            </w:r>
          </w:p>
        </w:tc>
        <w:tc>
          <w:tcPr>
            <w:tcW w:w="576" w:type="dxa"/>
            <w:shd w:val="clear" w:color="auto" w:fill="auto"/>
          </w:tcPr>
          <w:p w14:paraId="1F59462D" w14:textId="0D3151F0" w:rsidR="00135DEA" w:rsidRDefault="00D970C1" w:rsidP="004B40A7">
            <w:pPr>
              <w:spacing w:line="288" w:lineRule="auto"/>
              <w:jc w:val="both"/>
            </w:pPr>
            <w:r>
              <w:t>280</w:t>
            </w:r>
          </w:p>
        </w:tc>
        <w:tc>
          <w:tcPr>
            <w:tcW w:w="696" w:type="dxa"/>
            <w:shd w:val="clear" w:color="auto" w:fill="auto"/>
          </w:tcPr>
          <w:p w14:paraId="3EE5EB36" w14:textId="66B4F426" w:rsidR="00135DEA" w:rsidRDefault="00D970C1" w:rsidP="004B40A7">
            <w:pPr>
              <w:spacing w:line="288" w:lineRule="auto"/>
              <w:jc w:val="both"/>
            </w:pPr>
            <w:r>
              <w:t>360</w:t>
            </w:r>
          </w:p>
        </w:tc>
        <w:tc>
          <w:tcPr>
            <w:tcW w:w="707" w:type="dxa"/>
            <w:shd w:val="clear" w:color="auto" w:fill="auto"/>
          </w:tcPr>
          <w:p w14:paraId="157D5FAB" w14:textId="73A10281" w:rsidR="00135DEA" w:rsidRDefault="00D970C1" w:rsidP="004B40A7">
            <w:pPr>
              <w:spacing w:line="288" w:lineRule="auto"/>
              <w:jc w:val="both"/>
            </w:pPr>
            <w:r>
              <w:t>400</w:t>
            </w:r>
          </w:p>
        </w:tc>
        <w:tc>
          <w:tcPr>
            <w:tcW w:w="709" w:type="dxa"/>
            <w:shd w:val="clear" w:color="auto" w:fill="auto"/>
          </w:tcPr>
          <w:p w14:paraId="05CBEFED" w14:textId="09D06633" w:rsidR="00135DEA" w:rsidRDefault="00D970C1" w:rsidP="004B40A7">
            <w:pPr>
              <w:spacing w:line="288" w:lineRule="auto"/>
              <w:jc w:val="both"/>
            </w:pPr>
            <w:r>
              <w:t>400</w:t>
            </w:r>
          </w:p>
        </w:tc>
      </w:tr>
      <w:tr w:rsidR="004B40A7" w14:paraId="10A4BB98" w14:textId="77777777" w:rsidTr="004B40A7">
        <w:tc>
          <w:tcPr>
            <w:tcW w:w="1646" w:type="dxa"/>
            <w:shd w:val="clear" w:color="auto" w:fill="auto"/>
          </w:tcPr>
          <w:p w14:paraId="126DCF0D" w14:textId="77777777" w:rsidR="00135DEA" w:rsidRDefault="00135DEA" w:rsidP="004B40A7">
            <w:pPr>
              <w:spacing w:line="288" w:lineRule="auto"/>
              <w:jc w:val="both"/>
            </w:pPr>
            <w:r>
              <w:t>Speed / rpm</w:t>
            </w:r>
          </w:p>
        </w:tc>
        <w:tc>
          <w:tcPr>
            <w:tcW w:w="576" w:type="dxa"/>
            <w:shd w:val="clear" w:color="auto" w:fill="auto"/>
          </w:tcPr>
          <w:p w14:paraId="19ACD933" w14:textId="1377D0CD" w:rsidR="00135DEA" w:rsidRDefault="00135DEA" w:rsidP="004B40A7">
            <w:pPr>
              <w:spacing w:line="288" w:lineRule="auto"/>
              <w:jc w:val="both"/>
            </w:pPr>
            <w:r>
              <w:t>143</w:t>
            </w:r>
          </w:p>
        </w:tc>
        <w:tc>
          <w:tcPr>
            <w:tcW w:w="576" w:type="dxa"/>
            <w:shd w:val="clear" w:color="auto" w:fill="auto"/>
          </w:tcPr>
          <w:p w14:paraId="17154B34" w14:textId="3EA0C7D6" w:rsidR="00135DEA" w:rsidRDefault="00135DEA" w:rsidP="004B40A7">
            <w:pPr>
              <w:spacing w:line="288" w:lineRule="auto"/>
              <w:jc w:val="both"/>
            </w:pPr>
            <w:r>
              <w:t>283</w:t>
            </w:r>
          </w:p>
        </w:tc>
        <w:tc>
          <w:tcPr>
            <w:tcW w:w="576" w:type="dxa"/>
            <w:shd w:val="clear" w:color="auto" w:fill="auto"/>
          </w:tcPr>
          <w:p w14:paraId="26F2BCEB" w14:textId="58816D49" w:rsidR="00135DEA" w:rsidRDefault="00135DEA" w:rsidP="004B40A7">
            <w:pPr>
              <w:spacing w:line="288" w:lineRule="auto"/>
              <w:jc w:val="both"/>
            </w:pPr>
            <w:r>
              <w:t>580</w:t>
            </w:r>
          </w:p>
        </w:tc>
        <w:tc>
          <w:tcPr>
            <w:tcW w:w="576" w:type="dxa"/>
            <w:shd w:val="clear" w:color="auto" w:fill="auto"/>
          </w:tcPr>
          <w:p w14:paraId="49465199" w14:textId="4B4708A3" w:rsidR="00135DEA" w:rsidRDefault="00135DEA" w:rsidP="004B40A7">
            <w:pPr>
              <w:spacing w:line="288" w:lineRule="auto"/>
              <w:jc w:val="both"/>
            </w:pPr>
            <w:r>
              <w:t>875</w:t>
            </w:r>
          </w:p>
        </w:tc>
        <w:tc>
          <w:tcPr>
            <w:tcW w:w="696" w:type="dxa"/>
            <w:shd w:val="clear" w:color="auto" w:fill="auto"/>
          </w:tcPr>
          <w:p w14:paraId="29B52656" w14:textId="50DC631B" w:rsidR="00135DEA" w:rsidRDefault="00135DEA" w:rsidP="004B40A7">
            <w:pPr>
              <w:spacing w:line="288" w:lineRule="auto"/>
              <w:jc w:val="both"/>
            </w:pPr>
            <w:r>
              <w:t>1175</w:t>
            </w:r>
          </w:p>
        </w:tc>
        <w:tc>
          <w:tcPr>
            <w:tcW w:w="707" w:type="dxa"/>
            <w:shd w:val="clear" w:color="auto" w:fill="auto"/>
          </w:tcPr>
          <w:p w14:paraId="258C7D39" w14:textId="41B65B73" w:rsidR="00135DEA" w:rsidRDefault="00135DEA" w:rsidP="004B40A7">
            <w:pPr>
              <w:spacing w:line="288" w:lineRule="auto"/>
              <w:jc w:val="both"/>
            </w:pPr>
            <w:r>
              <w:t>1465</w:t>
            </w:r>
          </w:p>
        </w:tc>
        <w:tc>
          <w:tcPr>
            <w:tcW w:w="709" w:type="dxa"/>
            <w:shd w:val="clear" w:color="auto" w:fill="auto"/>
          </w:tcPr>
          <w:p w14:paraId="19ACAE3B" w14:textId="6A560424" w:rsidR="00135DEA" w:rsidRDefault="00135DEA" w:rsidP="004B40A7">
            <w:pPr>
              <w:spacing w:line="288" w:lineRule="auto"/>
              <w:jc w:val="both"/>
            </w:pPr>
            <w:r>
              <w:t>1750</w:t>
            </w:r>
          </w:p>
        </w:tc>
      </w:tr>
      <w:tr w:rsidR="004B40A7" w14:paraId="033E1E42" w14:textId="77777777" w:rsidTr="004B40A7">
        <w:tc>
          <w:tcPr>
            <w:tcW w:w="1646" w:type="dxa"/>
            <w:shd w:val="clear" w:color="auto" w:fill="auto"/>
          </w:tcPr>
          <w:p w14:paraId="7E82BA0F" w14:textId="09E35BF3" w:rsidR="00CB5208" w:rsidRDefault="00CB5208" w:rsidP="004B40A7">
            <w:pPr>
              <w:spacing w:line="288" w:lineRule="auto"/>
              <w:jc w:val="both"/>
            </w:pPr>
            <w:r>
              <w:t>Synchronous speed / rpm</w:t>
            </w:r>
          </w:p>
        </w:tc>
        <w:tc>
          <w:tcPr>
            <w:tcW w:w="576" w:type="dxa"/>
            <w:shd w:val="clear" w:color="auto" w:fill="auto"/>
          </w:tcPr>
          <w:p w14:paraId="7828C67C" w14:textId="724B397D" w:rsidR="00CB5208" w:rsidRDefault="00CB5208" w:rsidP="004B40A7">
            <w:pPr>
              <w:spacing w:line="288" w:lineRule="auto"/>
              <w:jc w:val="both"/>
            </w:pPr>
            <w:r>
              <w:t>150</w:t>
            </w:r>
          </w:p>
        </w:tc>
        <w:tc>
          <w:tcPr>
            <w:tcW w:w="576" w:type="dxa"/>
            <w:shd w:val="clear" w:color="auto" w:fill="auto"/>
          </w:tcPr>
          <w:p w14:paraId="4F538426" w14:textId="4AE963CD" w:rsidR="00CB5208" w:rsidRDefault="00CB5208" w:rsidP="004B40A7">
            <w:pPr>
              <w:spacing w:line="288" w:lineRule="auto"/>
              <w:jc w:val="both"/>
            </w:pPr>
            <w:r>
              <w:t>300</w:t>
            </w:r>
          </w:p>
        </w:tc>
        <w:tc>
          <w:tcPr>
            <w:tcW w:w="576" w:type="dxa"/>
            <w:shd w:val="clear" w:color="auto" w:fill="auto"/>
          </w:tcPr>
          <w:p w14:paraId="52017E72" w14:textId="76A67ED2" w:rsidR="00CB5208" w:rsidRDefault="00CB5208" w:rsidP="004B40A7">
            <w:pPr>
              <w:spacing w:line="288" w:lineRule="auto"/>
              <w:jc w:val="both"/>
            </w:pPr>
            <w:r>
              <w:t>600</w:t>
            </w:r>
          </w:p>
        </w:tc>
        <w:tc>
          <w:tcPr>
            <w:tcW w:w="576" w:type="dxa"/>
            <w:shd w:val="clear" w:color="auto" w:fill="auto"/>
          </w:tcPr>
          <w:p w14:paraId="1E5CB0AF" w14:textId="6C5C25D6" w:rsidR="00CB5208" w:rsidRDefault="00CB5208" w:rsidP="004B40A7">
            <w:pPr>
              <w:spacing w:line="288" w:lineRule="auto"/>
              <w:jc w:val="both"/>
            </w:pPr>
            <w:r>
              <w:t>900</w:t>
            </w:r>
          </w:p>
        </w:tc>
        <w:tc>
          <w:tcPr>
            <w:tcW w:w="696" w:type="dxa"/>
            <w:shd w:val="clear" w:color="auto" w:fill="auto"/>
          </w:tcPr>
          <w:p w14:paraId="64F2F82C" w14:textId="26248425" w:rsidR="00CB5208" w:rsidRDefault="00CB5208" w:rsidP="004B40A7">
            <w:pPr>
              <w:spacing w:line="288" w:lineRule="auto"/>
              <w:jc w:val="both"/>
            </w:pPr>
            <w:r>
              <w:t>1200</w:t>
            </w:r>
          </w:p>
        </w:tc>
        <w:tc>
          <w:tcPr>
            <w:tcW w:w="707" w:type="dxa"/>
            <w:shd w:val="clear" w:color="auto" w:fill="auto"/>
          </w:tcPr>
          <w:p w14:paraId="58279E94" w14:textId="61EE4D97" w:rsidR="00CB5208" w:rsidRDefault="00CB5208" w:rsidP="004B40A7">
            <w:pPr>
              <w:spacing w:line="288" w:lineRule="auto"/>
              <w:jc w:val="both"/>
            </w:pPr>
            <w:r>
              <w:t>1500</w:t>
            </w:r>
          </w:p>
        </w:tc>
        <w:tc>
          <w:tcPr>
            <w:tcW w:w="709" w:type="dxa"/>
            <w:shd w:val="clear" w:color="auto" w:fill="auto"/>
          </w:tcPr>
          <w:p w14:paraId="02FB7181" w14:textId="0E238502" w:rsidR="00CB5208" w:rsidRDefault="00CB5208" w:rsidP="004B40A7">
            <w:pPr>
              <w:spacing w:line="288" w:lineRule="auto"/>
              <w:jc w:val="both"/>
            </w:pPr>
            <w:r>
              <w:t>1800</w:t>
            </w:r>
          </w:p>
        </w:tc>
      </w:tr>
    </w:tbl>
    <w:p w14:paraId="7800051F" w14:textId="082A758D" w:rsidR="00127505" w:rsidRDefault="006C2434" w:rsidP="00891F72">
      <w:pPr>
        <w:spacing w:line="288" w:lineRule="auto"/>
        <w:jc w:val="both"/>
        <w:rPr>
          <w:noProof/>
        </w:rPr>
      </w:pPr>
      <w:r>
        <w:rPr>
          <w:noProof/>
        </w:rPr>
        <w:drawing>
          <wp:inline distT="0" distB="0" distL="0" distR="0" wp14:anchorId="5D10BD5C" wp14:editId="21C470DC">
            <wp:extent cx="3848100" cy="22542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48100" cy="2254250"/>
                    </a:xfrm>
                    <a:prstGeom prst="rect">
                      <a:avLst/>
                    </a:prstGeom>
                    <a:noFill/>
                    <a:ln>
                      <a:noFill/>
                    </a:ln>
                  </pic:spPr>
                </pic:pic>
              </a:graphicData>
            </a:graphic>
          </wp:inline>
        </w:drawing>
      </w:r>
    </w:p>
    <w:p w14:paraId="4D6B3339" w14:textId="23CBA756" w:rsidR="00891F72" w:rsidRDefault="006C2434" w:rsidP="00891F72">
      <w:pPr>
        <w:spacing w:line="288" w:lineRule="auto"/>
        <w:jc w:val="both"/>
        <w:rPr>
          <w:noProof/>
        </w:rPr>
      </w:pPr>
      <w:r>
        <w:rPr>
          <w:noProof/>
        </w:rPr>
        <w:drawing>
          <wp:inline distT="0" distB="0" distL="0" distR="0" wp14:anchorId="0A69BF6B" wp14:editId="4A791FF4">
            <wp:extent cx="5689600" cy="2806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9600" cy="2806700"/>
                    </a:xfrm>
                    <a:prstGeom prst="rect">
                      <a:avLst/>
                    </a:prstGeom>
                    <a:noFill/>
                    <a:ln>
                      <a:noFill/>
                    </a:ln>
                  </pic:spPr>
                </pic:pic>
              </a:graphicData>
            </a:graphic>
          </wp:inline>
        </w:drawing>
      </w:r>
    </w:p>
    <w:p w14:paraId="0D967E63" w14:textId="3917B71D" w:rsidR="00127505" w:rsidRPr="00127505" w:rsidRDefault="00127505" w:rsidP="00891F72">
      <w:pPr>
        <w:spacing w:line="288" w:lineRule="auto"/>
        <w:jc w:val="both"/>
        <w:rPr>
          <w:b/>
          <w:bCs/>
          <w:noProof/>
        </w:rPr>
      </w:pPr>
      <w:r w:rsidRPr="00127505">
        <w:rPr>
          <w:b/>
          <w:bCs/>
          <w:noProof/>
        </w:rPr>
        <w:lastRenderedPageBreak/>
        <w:t xml:space="preserve">Firgure 1: Speed of synchornous speed, motor speed in close and open loop </w:t>
      </w:r>
    </w:p>
    <w:p w14:paraId="35FCAA22" w14:textId="77777777" w:rsidR="00127505" w:rsidRDefault="00127505" w:rsidP="00891F72">
      <w:pPr>
        <w:spacing w:line="288" w:lineRule="auto"/>
        <w:jc w:val="both"/>
        <w:rPr>
          <w:noProof/>
        </w:rPr>
      </w:pPr>
    </w:p>
    <w:p w14:paraId="21136716" w14:textId="00666F58" w:rsidR="00432631" w:rsidRDefault="00432631" w:rsidP="00891F72">
      <w:pPr>
        <w:spacing w:line="288" w:lineRule="auto"/>
        <w:jc w:val="both"/>
        <w:rPr>
          <w:noProof/>
        </w:rPr>
      </w:pPr>
    </w:p>
    <w:p w14:paraId="0540DD0C" w14:textId="340602B4" w:rsidR="00432631" w:rsidRDefault="00432631" w:rsidP="00891F72">
      <w:pPr>
        <w:spacing w:line="288" w:lineRule="auto"/>
        <w:jc w:val="both"/>
        <w:rPr>
          <w:noProof/>
        </w:rPr>
      </w:pPr>
      <w:r>
        <w:rPr>
          <w:noProof/>
        </w:rPr>
        <w:t>Both v/f graph has simialr shape and above rated voltage, the v/f ratio cannot be kept constant. However, in the close loop control,</w:t>
      </w:r>
      <w:r w:rsidR="00D970C1">
        <w:rPr>
          <w:noProof/>
        </w:rPr>
        <w:t xml:space="preserve"> we can see that there is voltage boosting. </w:t>
      </w:r>
      <w:r w:rsidR="00CB5208">
        <w:rPr>
          <w:noProof/>
        </w:rPr>
        <w:t>Hence the performance for the close loop control is better than the open loop as voltage boosting is present</w:t>
      </w:r>
      <w:r w:rsidR="00127505">
        <w:rPr>
          <w:noProof/>
        </w:rPr>
        <w:t xml:space="preserve"> at lower frequencies</w:t>
      </w:r>
      <w:r w:rsidR="00CB5208">
        <w:rPr>
          <w:noProof/>
        </w:rPr>
        <w:t xml:space="preserve">. </w:t>
      </w:r>
    </w:p>
    <w:p w14:paraId="65A28C07" w14:textId="77777777" w:rsidR="00432631" w:rsidRDefault="00432631" w:rsidP="00891F72">
      <w:pPr>
        <w:spacing w:line="288" w:lineRule="auto"/>
        <w:jc w:val="both"/>
        <w:rPr>
          <w:noProof/>
        </w:rPr>
      </w:pPr>
    </w:p>
    <w:p w14:paraId="56346B52" w14:textId="192FFD43" w:rsidR="00432631" w:rsidRPr="00432631" w:rsidRDefault="00432631" w:rsidP="00432631">
      <w:pPr>
        <w:pStyle w:val="ListParagraph"/>
        <w:spacing w:line="240" w:lineRule="auto"/>
        <w:ind w:left="0"/>
        <w:jc w:val="both"/>
        <w:rPr>
          <w:rFonts w:ascii="Times New Roman" w:hAnsi="Times New Roman"/>
          <w:sz w:val="24"/>
          <w:szCs w:val="24"/>
        </w:rPr>
      </w:pPr>
      <w:r w:rsidRPr="00432631">
        <w:rPr>
          <w:rFonts w:ascii="Times New Roman" w:hAnsi="Times New Roman"/>
          <w:sz w:val="24"/>
          <w:szCs w:val="24"/>
        </w:rPr>
        <w:t xml:space="preserve">In the v/f graph it can be seen that above </w:t>
      </w:r>
      <w:r>
        <w:rPr>
          <w:rFonts w:ascii="Times New Roman" w:hAnsi="Times New Roman"/>
          <w:sz w:val="24"/>
          <w:szCs w:val="24"/>
        </w:rPr>
        <w:t>rated voltage</w:t>
      </w:r>
      <w:r w:rsidRPr="00432631">
        <w:rPr>
          <w:rFonts w:ascii="Times New Roman" w:hAnsi="Times New Roman"/>
          <w:sz w:val="24"/>
          <w:szCs w:val="24"/>
        </w:rPr>
        <w:t>, the terminal voltage will remain constant due the supply limitation and the flux will decrease as the frequency increases.</w:t>
      </w:r>
    </w:p>
    <w:p w14:paraId="7D757EFF" w14:textId="77777777" w:rsidR="00432631" w:rsidRDefault="00432631" w:rsidP="00891F72">
      <w:pPr>
        <w:spacing w:line="288" w:lineRule="auto"/>
        <w:jc w:val="both"/>
        <w:rPr>
          <w:noProof/>
        </w:rPr>
      </w:pPr>
    </w:p>
    <w:p w14:paraId="2BCF5EBF" w14:textId="6B04AD08" w:rsidR="00D970C1" w:rsidRDefault="00CB5208" w:rsidP="00891F72">
      <w:pPr>
        <w:spacing w:line="288" w:lineRule="auto"/>
        <w:jc w:val="both"/>
        <w:rPr>
          <w:noProof/>
        </w:rPr>
      </w:pPr>
      <w:r>
        <w:rPr>
          <w:noProof/>
        </w:rPr>
        <w:t xml:space="preserve">Also, when we plot the motor speed in close loop, </w:t>
      </w:r>
      <w:r w:rsidR="00432631">
        <w:rPr>
          <w:noProof/>
        </w:rPr>
        <w:t xml:space="preserve">motor speed in </w:t>
      </w:r>
      <w:r>
        <w:rPr>
          <w:noProof/>
        </w:rPr>
        <w:t>open loop and the synchronous speed</w:t>
      </w:r>
      <w:r w:rsidR="00432631">
        <w:rPr>
          <w:noProof/>
        </w:rPr>
        <w:t>. From the graph, we</w:t>
      </w:r>
      <w:r>
        <w:rPr>
          <w:noProof/>
        </w:rPr>
        <w:t xml:space="preserve"> obsevered that the motor speed for close loop is closer to synchronous speed than for the open loop as seen in the graph above. </w:t>
      </w:r>
      <w:r w:rsidR="00432631">
        <w:rPr>
          <w:noProof/>
        </w:rPr>
        <w:t>This is because there is voltage boosting and the presence of feedback in the close loop control which improve the performance of the motor allowing it to operate at higher speeds and also nearer to synchornous speed than open loop control.</w:t>
      </w:r>
    </w:p>
    <w:p w14:paraId="08776641" w14:textId="77777777" w:rsidR="00127505" w:rsidRDefault="00127505" w:rsidP="00127505">
      <w:pPr>
        <w:pStyle w:val="ListParagraph"/>
        <w:spacing w:line="240" w:lineRule="auto"/>
        <w:ind w:left="0"/>
        <w:jc w:val="both"/>
        <w:rPr>
          <w:rFonts w:cs="Calibri"/>
        </w:rPr>
      </w:pPr>
    </w:p>
    <w:p w14:paraId="74798074" w14:textId="77777777" w:rsidR="00CB5208" w:rsidRDefault="00CB5208" w:rsidP="00891F72">
      <w:pPr>
        <w:spacing w:line="288" w:lineRule="auto"/>
        <w:jc w:val="both"/>
        <w:rPr>
          <w:noProof/>
        </w:rPr>
      </w:pPr>
    </w:p>
    <w:p w14:paraId="5DCAD1DB" w14:textId="77777777" w:rsidR="00D970C1" w:rsidRDefault="00D970C1" w:rsidP="00891F72">
      <w:pPr>
        <w:spacing w:line="288" w:lineRule="auto"/>
        <w:jc w:val="both"/>
      </w:pPr>
    </w:p>
    <w:p w14:paraId="2498FF8E" w14:textId="77777777" w:rsidR="00891F72" w:rsidRPr="005136CB" w:rsidRDefault="00891F72" w:rsidP="00891F72">
      <w:pPr>
        <w:spacing w:line="288" w:lineRule="auto"/>
        <w:jc w:val="both"/>
        <w:rPr>
          <w:u w:val="single"/>
          <w:vertAlign w:val="subscript"/>
        </w:rPr>
      </w:pPr>
      <w:r w:rsidRPr="005136CB">
        <w:rPr>
          <w:b/>
          <w:u w:val="single"/>
        </w:rPr>
        <w:t>Take note</w:t>
      </w:r>
      <w:r>
        <w:rPr>
          <w:b/>
          <w:u w:val="single"/>
        </w:rPr>
        <w:t>:</w:t>
      </w:r>
    </w:p>
    <w:p w14:paraId="1C90A901" w14:textId="77777777" w:rsidR="00891F72" w:rsidRPr="00A030CF" w:rsidRDefault="00891F72" w:rsidP="004E2881">
      <w:pPr>
        <w:numPr>
          <w:ilvl w:val="0"/>
          <w:numId w:val="1"/>
        </w:numPr>
        <w:tabs>
          <w:tab w:val="clear" w:pos="720"/>
          <w:tab w:val="num" w:pos="360"/>
        </w:tabs>
        <w:spacing w:line="288" w:lineRule="auto"/>
        <w:ind w:left="360"/>
        <w:jc w:val="both"/>
        <w:rPr>
          <w:b/>
        </w:rPr>
      </w:pPr>
      <w:r w:rsidRPr="00A030CF">
        <w:rPr>
          <w:b/>
        </w:rPr>
        <w:t>As you will be working with high voltage, DO NOT come to the lab in slippers.</w:t>
      </w:r>
    </w:p>
    <w:p w14:paraId="74B04A9A" w14:textId="77777777" w:rsidR="00891F72" w:rsidRPr="00A030CF" w:rsidRDefault="00891F72" w:rsidP="004E2881">
      <w:pPr>
        <w:numPr>
          <w:ilvl w:val="0"/>
          <w:numId w:val="1"/>
        </w:numPr>
        <w:tabs>
          <w:tab w:val="clear" w:pos="720"/>
          <w:tab w:val="num" w:pos="360"/>
        </w:tabs>
        <w:spacing w:line="288" w:lineRule="auto"/>
        <w:ind w:left="360"/>
        <w:jc w:val="both"/>
        <w:rPr>
          <w:b/>
        </w:rPr>
      </w:pPr>
      <w:r w:rsidRPr="00A030CF">
        <w:rPr>
          <w:b/>
        </w:rPr>
        <w:t>Please print out all the waveforms stated in the experiment.</w:t>
      </w:r>
    </w:p>
    <w:p w14:paraId="2A2ADB7A" w14:textId="77777777" w:rsidR="00891F72" w:rsidRPr="00A030CF" w:rsidRDefault="00891F72" w:rsidP="004E2881">
      <w:pPr>
        <w:numPr>
          <w:ilvl w:val="0"/>
          <w:numId w:val="1"/>
        </w:numPr>
        <w:tabs>
          <w:tab w:val="clear" w:pos="720"/>
          <w:tab w:val="num" w:pos="360"/>
        </w:tabs>
        <w:spacing w:line="288" w:lineRule="auto"/>
        <w:ind w:left="360"/>
        <w:jc w:val="both"/>
        <w:rPr>
          <w:b/>
        </w:rPr>
      </w:pPr>
      <w:r w:rsidRPr="00A030CF">
        <w:rPr>
          <w:rFonts w:hint="eastAsia"/>
          <w:b/>
          <w:lang w:eastAsia="zh-CN"/>
        </w:rPr>
        <w:t>Please tidy all the wires after finishing the experiments.</w:t>
      </w:r>
    </w:p>
    <w:p w14:paraId="49328F97" w14:textId="77777777" w:rsidR="00891F72" w:rsidRDefault="00891F72" w:rsidP="000B694B">
      <w:pPr>
        <w:spacing w:line="288" w:lineRule="auto"/>
        <w:jc w:val="both"/>
      </w:pPr>
    </w:p>
    <w:p w14:paraId="33BB7D81" w14:textId="77777777" w:rsidR="00257054" w:rsidRDefault="00257054" w:rsidP="000B694B">
      <w:pPr>
        <w:spacing w:line="288" w:lineRule="auto"/>
        <w:jc w:val="both"/>
      </w:pPr>
    </w:p>
    <w:p w14:paraId="3ACA9C0C" w14:textId="77777777" w:rsidR="00257054" w:rsidRDefault="00257054" w:rsidP="000B694B">
      <w:pPr>
        <w:spacing w:line="288" w:lineRule="auto"/>
        <w:jc w:val="both"/>
      </w:pPr>
    </w:p>
    <w:p w14:paraId="09D15E91" w14:textId="77777777" w:rsidR="00257054" w:rsidRDefault="00257054" w:rsidP="000B694B">
      <w:pPr>
        <w:spacing w:line="288" w:lineRule="auto"/>
        <w:jc w:val="both"/>
      </w:pPr>
    </w:p>
    <w:p w14:paraId="40258ADC" w14:textId="77777777" w:rsidR="00257054" w:rsidRDefault="00257054" w:rsidP="000B694B">
      <w:pPr>
        <w:spacing w:line="288" w:lineRule="auto"/>
        <w:jc w:val="both"/>
      </w:pPr>
    </w:p>
    <w:p w14:paraId="7B4CFDDF" w14:textId="77777777" w:rsidR="00257054" w:rsidRDefault="00257054" w:rsidP="000B694B">
      <w:pPr>
        <w:spacing w:line="288" w:lineRule="auto"/>
        <w:jc w:val="both"/>
      </w:pPr>
    </w:p>
    <w:p w14:paraId="53B4600D" w14:textId="77777777" w:rsidR="00257054" w:rsidRDefault="00257054" w:rsidP="000B694B">
      <w:pPr>
        <w:spacing w:line="288" w:lineRule="auto"/>
        <w:jc w:val="both"/>
      </w:pPr>
    </w:p>
    <w:p w14:paraId="49D5BF4B" w14:textId="77777777" w:rsidR="00257054" w:rsidRDefault="00257054" w:rsidP="000B694B">
      <w:pPr>
        <w:spacing w:line="288" w:lineRule="auto"/>
        <w:jc w:val="both"/>
      </w:pPr>
    </w:p>
    <w:p w14:paraId="281881A8" w14:textId="77777777" w:rsidR="00257054" w:rsidRDefault="00257054" w:rsidP="000B694B">
      <w:pPr>
        <w:spacing w:line="288" w:lineRule="auto"/>
        <w:jc w:val="both"/>
      </w:pPr>
    </w:p>
    <w:p w14:paraId="4F32C29A" w14:textId="77777777" w:rsidR="00257054" w:rsidRDefault="00257054" w:rsidP="000B694B">
      <w:pPr>
        <w:spacing w:line="288" w:lineRule="auto"/>
        <w:jc w:val="both"/>
      </w:pPr>
    </w:p>
    <w:p w14:paraId="69606D1A" w14:textId="77777777" w:rsidR="00257054" w:rsidRDefault="00257054" w:rsidP="000B694B">
      <w:pPr>
        <w:spacing w:line="288" w:lineRule="auto"/>
        <w:jc w:val="both"/>
      </w:pPr>
    </w:p>
    <w:p w14:paraId="33467283" w14:textId="77777777" w:rsidR="00257054" w:rsidRDefault="00257054" w:rsidP="000B694B">
      <w:pPr>
        <w:spacing w:line="288" w:lineRule="auto"/>
        <w:jc w:val="both"/>
      </w:pPr>
    </w:p>
    <w:p w14:paraId="30A3CCEE" w14:textId="77777777" w:rsidR="00257054" w:rsidRDefault="00257054" w:rsidP="000B694B">
      <w:pPr>
        <w:spacing w:line="288" w:lineRule="auto"/>
        <w:jc w:val="both"/>
      </w:pPr>
    </w:p>
    <w:p w14:paraId="16F988ED" w14:textId="77777777" w:rsidR="00257054" w:rsidRDefault="00257054" w:rsidP="000B694B">
      <w:pPr>
        <w:spacing w:line="288" w:lineRule="auto"/>
        <w:jc w:val="both"/>
      </w:pPr>
    </w:p>
    <w:p w14:paraId="7E06A3FE" w14:textId="77777777" w:rsidR="00257054" w:rsidRDefault="00257054" w:rsidP="000B694B">
      <w:pPr>
        <w:spacing w:line="288" w:lineRule="auto"/>
        <w:jc w:val="both"/>
      </w:pPr>
    </w:p>
    <w:p w14:paraId="5FCE3471" w14:textId="77777777" w:rsidR="00257054" w:rsidRDefault="00257054" w:rsidP="000B694B">
      <w:pPr>
        <w:spacing w:line="288" w:lineRule="auto"/>
        <w:jc w:val="both"/>
      </w:pPr>
    </w:p>
    <w:p w14:paraId="04BEC5EB" w14:textId="77777777" w:rsidR="00DE18A0" w:rsidRDefault="00DE18A0" w:rsidP="000B694B">
      <w:pPr>
        <w:spacing w:line="288" w:lineRule="auto"/>
        <w:jc w:val="both"/>
      </w:pPr>
    </w:p>
    <w:p w14:paraId="25BB8D4F" w14:textId="77777777" w:rsidR="00DE18A0" w:rsidRDefault="00DE18A0" w:rsidP="000B694B">
      <w:pPr>
        <w:spacing w:line="288" w:lineRule="auto"/>
        <w:jc w:val="both"/>
      </w:pPr>
    </w:p>
    <w:p w14:paraId="2728C75F" w14:textId="77777777" w:rsidR="00DE18A0" w:rsidRDefault="00DE18A0" w:rsidP="000B694B">
      <w:pPr>
        <w:spacing w:line="288" w:lineRule="auto"/>
        <w:jc w:val="both"/>
      </w:pPr>
    </w:p>
    <w:p w14:paraId="62755FC7" w14:textId="77777777" w:rsidR="00DE18A0" w:rsidRDefault="00DE18A0" w:rsidP="000B694B">
      <w:pPr>
        <w:spacing w:line="288" w:lineRule="auto"/>
        <w:jc w:val="both"/>
      </w:pPr>
    </w:p>
    <w:p w14:paraId="4BE82E15" w14:textId="77777777" w:rsidR="00F13438" w:rsidRPr="00962165" w:rsidRDefault="00343939" w:rsidP="00343939">
      <w:pPr>
        <w:jc w:val="center"/>
        <w:rPr>
          <w:rFonts w:ascii="Calibri" w:hAnsi="Calibri" w:cs="Calibri"/>
          <w:b/>
          <w:sz w:val="28"/>
        </w:rPr>
      </w:pPr>
      <w:r>
        <w:rPr>
          <w:b/>
          <w:sz w:val="28"/>
        </w:rPr>
        <w:br w:type="page"/>
      </w:r>
      <w:r w:rsidR="00257054" w:rsidRPr="00962165">
        <w:rPr>
          <w:rFonts w:ascii="Calibri" w:hAnsi="Calibri" w:cs="Calibri"/>
          <w:b/>
          <w:sz w:val="28"/>
        </w:rPr>
        <w:lastRenderedPageBreak/>
        <w:t>Please answer the following questions and attach the relevant waveforms</w:t>
      </w:r>
      <w:r w:rsidR="00F13438" w:rsidRPr="00962165">
        <w:rPr>
          <w:rFonts w:ascii="Calibri" w:hAnsi="Calibri" w:cs="Calibri"/>
          <w:b/>
          <w:sz w:val="28"/>
        </w:rPr>
        <w:t xml:space="preserve"> in the report</w:t>
      </w:r>
    </w:p>
    <w:p w14:paraId="253CBED6" w14:textId="77777777" w:rsidR="00257054" w:rsidRPr="00962165" w:rsidRDefault="00257054" w:rsidP="00343939">
      <w:pPr>
        <w:tabs>
          <w:tab w:val="left" w:pos="284"/>
        </w:tabs>
        <w:jc w:val="both"/>
        <w:rPr>
          <w:rFonts w:ascii="Calibri" w:hAnsi="Calibri" w:cs="Calibri"/>
          <w:b/>
          <w:sz w:val="28"/>
        </w:rPr>
      </w:pPr>
    </w:p>
    <w:p w14:paraId="2671DE1A" w14:textId="77777777" w:rsidR="00257054" w:rsidRPr="00962165" w:rsidRDefault="00257054" w:rsidP="00343939">
      <w:pPr>
        <w:rPr>
          <w:rFonts w:ascii="Calibri" w:hAnsi="Calibri" w:cs="Calibri"/>
          <w:b/>
          <w:u w:val="single"/>
        </w:rPr>
      </w:pPr>
      <w:r w:rsidRPr="00962165">
        <w:rPr>
          <w:rFonts w:ascii="Calibri" w:hAnsi="Calibri" w:cs="Calibri"/>
          <w:b/>
          <w:u w:val="single"/>
        </w:rPr>
        <w:t>Simulations:</w:t>
      </w:r>
    </w:p>
    <w:p w14:paraId="7962546C" w14:textId="77777777" w:rsidR="00F13438" w:rsidRPr="00962165" w:rsidRDefault="00F13438" w:rsidP="00343939">
      <w:pPr>
        <w:rPr>
          <w:rFonts w:ascii="Calibri" w:hAnsi="Calibri" w:cs="Calibri"/>
          <w:b/>
          <w:sz w:val="22"/>
          <w:szCs w:val="22"/>
          <w:u w:val="single"/>
        </w:rPr>
      </w:pPr>
    </w:p>
    <w:p w14:paraId="4C4DB04A" w14:textId="77777777" w:rsidR="00ED311C" w:rsidRPr="00962165" w:rsidRDefault="00ED311C" w:rsidP="00343939">
      <w:pPr>
        <w:rPr>
          <w:rFonts w:ascii="Calibri" w:hAnsi="Calibri" w:cs="Calibri"/>
          <w:b/>
          <w:sz w:val="22"/>
          <w:szCs w:val="22"/>
          <w:u w:val="single"/>
        </w:rPr>
      </w:pPr>
      <w:r w:rsidRPr="00962165">
        <w:rPr>
          <w:rFonts w:ascii="Calibri" w:hAnsi="Calibri" w:cs="Calibri"/>
          <w:b/>
          <w:sz w:val="22"/>
          <w:szCs w:val="22"/>
          <w:u w:val="single"/>
        </w:rPr>
        <w:t>Simulation 1: Introduction to PWM Inverter</w:t>
      </w:r>
    </w:p>
    <w:p w14:paraId="5B70E6DD" w14:textId="77777777" w:rsidR="00ED311C" w:rsidRPr="00962165" w:rsidRDefault="00ED311C" w:rsidP="00343939">
      <w:pPr>
        <w:rPr>
          <w:rFonts w:ascii="Calibri" w:hAnsi="Calibri" w:cs="Calibri"/>
          <w:b/>
          <w:sz w:val="22"/>
          <w:szCs w:val="22"/>
          <w:u w:val="single"/>
        </w:rPr>
      </w:pPr>
    </w:p>
    <w:p w14:paraId="1555A047" w14:textId="77777777" w:rsidR="00F13438" w:rsidRPr="00962165" w:rsidRDefault="00343939" w:rsidP="00343939">
      <w:pPr>
        <w:rPr>
          <w:rFonts w:ascii="Calibri" w:hAnsi="Calibri" w:cs="Calibri"/>
          <w:sz w:val="22"/>
          <w:szCs w:val="22"/>
        </w:rPr>
      </w:pPr>
      <w:r w:rsidRPr="00962165">
        <w:rPr>
          <w:rFonts w:ascii="Calibri" w:hAnsi="Calibri" w:cs="Calibri"/>
          <w:sz w:val="22"/>
          <w:szCs w:val="22"/>
        </w:rPr>
        <w:t xml:space="preserve">1-A. </w:t>
      </w:r>
      <w:r w:rsidRPr="00962165">
        <w:rPr>
          <w:rFonts w:ascii="Calibri" w:hAnsi="Calibri" w:cs="Calibri"/>
          <w:b/>
          <w:bCs/>
          <w:sz w:val="22"/>
          <w:szCs w:val="22"/>
        </w:rPr>
        <w:t>500 Hz carrier frequency</w:t>
      </w:r>
      <w:r w:rsidR="00257054" w:rsidRPr="00962165">
        <w:rPr>
          <w:rFonts w:ascii="Calibri" w:hAnsi="Calibri" w:cs="Calibri"/>
          <w:b/>
          <w:bCs/>
          <w:sz w:val="22"/>
          <w:szCs w:val="22"/>
        </w:rPr>
        <w:t xml:space="preserve"> (R load)</w:t>
      </w:r>
    </w:p>
    <w:p w14:paraId="10F27E2A" w14:textId="77777777" w:rsidR="00343939" w:rsidRPr="00962165" w:rsidRDefault="00257054" w:rsidP="00343939">
      <w:pPr>
        <w:pStyle w:val="ListParagraph"/>
        <w:numPr>
          <w:ilvl w:val="0"/>
          <w:numId w:val="13"/>
        </w:numPr>
        <w:spacing w:line="240" w:lineRule="auto"/>
        <w:rPr>
          <w:rFonts w:cs="Calibri"/>
        </w:rPr>
      </w:pPr>
      <w:r w:rsidRPr="00962165">
        <w:rPr>
          <w:rFonts w:cs="Calibri"/>
        </w:rPr>
        <w:t xml:space="preserve">Attach the PWMplot.m wave forms </w:t>
      </w:r>
    </w:p>
    <w:p w14:paraId="41DED7D7" w14:textId="77777777" w:rsidR="00343939" w:rsidRPr="00962165" w:rsidRDefault="00257054" w:rsidP="00343939">
      <w:pPr>
        <w:pStyle w:val="ListParagraph"/>
        <w:numPr>
          <w:ilvl w:val="0"/>
          <w:numId w:val="13"/>
        </w:numPr>
        <w:spacing w:line="240" w:lineRule="auto"/>
        <w:rPr>
          <w:rFonts w:cs="Calibri"/>
        </w:rPr>
      </w:pPr>
      <w:r w:rsidRPr="00962165">
        <w:rPr>
          <w:rFonts w:cs="Calibri"/>
        </w:rPr>
        <w:t>Attach voltage V</w:t>
      </w:r>
      <w:r w:rsidRPr="00962165">
        <w:rPr>
          <w:rFonts w:cs="Calibri"/>
          <w:vertAlign w:val="subscript"/>
        </w:rPr>
        <w:t>ao</w:t>
      </w:r>
      <w:r w:rsidRPr="00962165">
        <w:rPr>
          <w:rFonts w:cs="Calibri"/>
        </w:rPr>
        <w:t xml:space="preserve"> and line voltage V</w:t>
      </w:r>
      <w:r w:rsidRPr="00962165">
        <w:rPr>
          <w:rFonts w:cs="Calibri"/>
          <w:vertAlign w:val="subscript"/>
        </w:rPr>
        <w:t>ab</w:t>
      </w:r>
      <w:r w:rsidRPr="00962165">
        <w:rPr>
          <w:rFonts w:cs="Calibri"/>
        </w:rPr>
        <w:t xml:space="preserve"> waveforms </w:t>
      </w:r>
    </w:p>
    <w:p w14:paraId="1D0B30FE" w14:textId="77777777" w:rsidR="00257054" w:rsidRPr="00962165" w:rsidRDefault="00257054" w:rsidP="00343939">
      <w:pPr>
        <w:pStyle w:val="ListParagraph"/>
        <w:numPr>
          <w:ilvl w:val="0"/>
          <w:numId w:val="13"/>
        </w:numPr>
        <w:spacing w:line="240" w:lineRule="auto"/>
        <w:rPr>
          <w:rFonts w:cs="Calibri"/>
        </w:rPr>
      </w:pPr>
      <w:r w:rsidRPr="00962165">
        <w:rPr>
          <w:rFonts w:cs="Calibri"/>
        </w:rPr>
        <w:t>Attach the source current ‘I</w:t>
      </w:r>
      <w:r w:rsidRPr="00962165">
        <w:rPr>
          <w:rFonts w:cs="Calibri"/>
          <w:vertAlign w:val="subscript"/>
        </w:rPr>
        <w:t>a</w:t>
      </w:r>
      <w:r w:rsidRPr="00962165">
        <w:rPr>
          <w:rFonts w:cs="Calibri"/>
        </w:rPr>
        <w:t xml:space="preserve">’ FFT analysis waveform, provide the THD obtained </w:t>
      </w:r>
    </w:p>
    <w:p w14:paraId="51634A9A" w14:textId="77777777" w:rsidR="00ED311C" w:rsidRPr="00962165" w:rsidRDefault="00ED311C" w:rsidP="00343939">
      <w:pPr>
        <w:pStyle w:val="ListParagraph"/>
        <w:numPr>
          <w:ilvl w:val="0"/>
          <w:numId w:val="13"/>
        </w:numPr>
        <w:spacing w:line="240" w:lineRule="auto"/>
        <w:rPr>
          <w:rFonts w:cs="Calibri"/>
        </w:rPr>
      </w:pPr>
      <w:r w:rsidRPr="00962165">
        <w:rPr>
          <w:rFonts w:cs="Calibri"/>
        </w:rPr>
        <w:t>Comment your observations</w:t>
      </w:r>
    </w:p>
    <w:p w14:paraId="6931D6FA" w14:textId="77777777" w:rsidR="00257054" w:rsidRPr="00962165" w:rsidRDefault="00257054" w:rsidP="00343939">
      <w:pPr>
        <w:ind w:left="709" w:hanging="283"/>
        <w:rPr>
          <w:rFonts w:ascii="Calibri" w:hAnsi="Calibri" w:cs="Calibri"/>
          <w:sz w:val="22"/>
          <w:szCs w:val="22"/>
        </w:rPr>
      </w:pPr>
    </w:p>
    <w:p w14:paraId="38111747" w14:textId="77777777" w:rsidR="00257054" w:rsidRPr="00962165" w:rsidRDefault="00343939" w:rsidP="00343939">
      <w:pPr>
        <w:rPr>
          <w:rFonts w:ascii="Calibri" w:hAnsi="Calibri" w:cs="Calibri"/>
          <w:b/>
          <w:bCs/>
          <w:sz w:val="22"/>
          <w:szCs w:val="22"/>
        </w:rPr>
      </w:pPr>
      <w:r w:rsidRPr="00962165">
        <w:rPr>
          <w:rFonts w:ascii="Calibri" w:hAnsi="Calibri" w:cs="Calibri"/>
          <w:sz w:val="22"/>
          <w:szCs w:val="22"/>
        </w:rPr>
        <w:t>1-B.</w:t>
      </w:r>
      <w:r w:rsidR="00257054" w:rsidRPr="00962165">
        <w:rPr>
          <w:rFonts w:ascii="Calibri" w:hAnsi="Calibri" w:cs="Calibri"/>
          <w:sz w:val="22"/>
          <w:szCs w:val="22"/>
        </w:rPr>
        <w:t xml:space="preserve"> </w:t>
      </w:r>
      <w:r w:rsidR="00257054" w:rsidRPr="00962165">
        <w:rPr>
          <w:rFonts w:ascii="Calibri" w:hAnsi="Calibri" w:cs="Calibri"/>
          <w:b/>
          <w:bCs/>
          <w:sz w:val="22"/>
          <w:szCs w:val="22"/>
        </w:rPr>
        <w:t xml:space="preserve">2 kHz carrier </w:t>
      </w:r>
      <w:r w:rsidRPr="00962165">
        <w:rPr>
          <w:rFonts w:ascii="Calibri" w:hAnsi="Calibri" w:cs="Calibri"/>
          <w:b/>
          <w:bCs/>
          <w:sz w:val="22"/>
          <w:szCs w:val="22"/>
        </w:rPr>
        <w:t>frequency</w:t>
      </w:r>
      <w:r w:rsidR="00257054" w:rsidRPr="00962165">
        <w:rPr>
          <w:rFonts w:ascii="Calibri" w:hAnsi="Calibri" w:cs="Calibri"/>
          <w:b/>
          <w:bCs/>
          <w:sz w:val="22"/>
          <w:szCs w:val="22"/>
        </w:rPr>
        <w:t xml:space="preserve"> (</w:t>
      </w:r>
      <w:r w:rsidR="00ED311C" w:rsidRPr="00962165">
        <w:rPr>
          <w:rFonts w:ascii="Calibri" w:hAnsi="Calibri" w:cs="Calibri"/>
          <w:b/>
          <w:bCs/>
          <w:iCs/>
          <w:sz w:val="22"/>
          <w:szCs w:val="22"/>
        </w:rPr>
        <w:t>R</w:t>
      </w:r>
      <w:r w:rsidR="00257054" w:rsidRPr="00962165">
        <w:rPr>
          <w:rFonts w:ascii="Calibri" w:hAnsi="Calibri" w:cs="Calibri"/>
          <w:b/>
          <w:bCs/>
          <w:sz w:val="22"/>
          <w:szCs w:val="22"/>
        </w:rPr>
        <w:t xml:space="preserve"> load)</w:t>
      </w:r>
    </w:p>
    <w:p w14:paraId="02B6CC33" w14:textId="77777777" w:rsidR="00257054" w:rsidRPr="00962165" w:rsidRDefault="00257054" w:rsidP="00343939">
      <w:pPr>
        <w:pStyle w:val="ListParagraph"/>
        <w:spacing w:line="240" w:lineRule="auto"/>
        <w:ind w:left="426"/>
        <w:rPr>
          <w:rFonts w:cs="Calibri"/>
        </w:rPr>
      </w:pPr>
      <w:r w:rsidRPr="00962165">
        <w:rPr>
          <w:rFonts w:cs="Calibri"/>
        </w:rPr>
        <w:t xml:space="preserve">a. </w:t>
      </w:r>
      <w:r w:rsidRPr="00962165">
        <w:rPr>
          <w:rFonts w:cs="Calibri"/>
        </w:rPr>
        <w:tab/>
        <w:t xml:space="preserve">Attach the PWMplot.m wave forms </w:t>
      </w:r>
    </w:p>
    <w:p w14:paraId="39C465FE" w14:textId="77777777" w:rsidR="00257054" w:rsidRPr="00962165" w:rsidRDefault="00257054" w:rsidP="00343939">
      <w:pPr>
        <w:pStyle w:val="ListParagraph"/>
        <w:spacing w:line="240" w:lineRule="auto"/>
        <w:ind w:left="426"/>
        <w:rPr>
          <w:rFonts w:cs="Calibri"/>
        </w:rPr>
      </w:pPr>
      <w:r w:rsidRPr="00962165">
        <w:rPr>
          <w:rFonts w:cs="Calibri"/>
        </w:rPr>
        <w:t xml:space="preserve">b. </w:t>
      </w:r>
      <w:r w:rsidRPr="00962165">
        <w:rPr>
          <w:rFonts w:cs="Calibri"/>
        </w:rPr>
        <w:tab/>
        <w:t>Attach voltage V</w:t>
      </w:r>
      <w:r w:rsidRPr="00962165">
        <w:rPr>
          <w:rFonts w:cs="Calibri"/>
          <w:vertAlign w:val="subscript"/>
        </w:rPr>
        <w:t>ao</w:t>
      </w:r>
      <w:r w:rsidRPr="00962165">
        <w:rPr>
          <w:rFonts w:cs="Calibri"/>
        </w:rPr>
        <w:t xml:space="preserve"> and line voltage V</w:t>
      </w:r>
      <w:r w:rsidRPr="00962165">
        <w:rPr>
          <w:rFonts w:cs="Calibri"/>
          <w:vertAlign w:val="subscript"/>
        </w:rPr>
        <w:t>ab</w:t>
      </w:r>
      <w:r w:rsidRPr="00962165">
        <w:rPr>
          <w:rFonts w:cs="Calibri"/>
        </w:rPr>
        <w:t xml:space="preserve"> waveforms </w:t>
      </w:r>
    </w:p>
    <w:p w14:paraId="3E899439" w14:textId="77777777" w:rsidR="00ED311C" w:rsidRPr="00962165" w:rsidRDefault="00257054" w:rsidP="00ED311C">
      <w:pPr>
        <w:pStyle w:val="ListParagraph"/>
        <w:spacing w:line="240" w:lineRule="auto"/>
        <w:ind w:left="709" w:hanging="283"/>
        <w:rPr>
          <w:rFonts w:cs="Calibri"/>
        </w:rPr>
      </w:pPr>
      <w:r w:rsidRPr="00962165">
        <w:rPr>
          <w:rFonts w:cs="Calibri"/>
        </w:rPr>
        <w:t>c.</w:t>
      </w:r>
      <w:r w:rsidRPr="00962165">
        <w:rPr>
          <w:rFonts w:cs="Calibri"/>
        </w:rPr>
        <w:tab/>
        <w:t>Attach the source current ‘I</w:t>
      </w:r>
      <w:r w:rsidRPr="00962165">
        <w:rPr>
          <w:rFonts w:cs="Calibri"/>
          <w:vertAlign w:val="subscript"/>
        </w:rPr>
        <w:t>a</w:t>
      </w:r>
      <w:r w:rsidRPr="00962165">
        <w:rPr>
          <w:rFonts w:cs="Calibri"/>
        </w:rPr>
        <w:t>’ FFT analysis waveform, provide the THD obtained</w:t>
      </w:r>
    </w:p>
    <w:p w14:paraId="3F081C1C" w14:textId="77777777" w:rsidR="00257054" w:rsidRPr="00962165" w:rsidRDefault="00ED311C" w:rsidP="00ED311C">
      <w:pPr>
        <w:pStyle w:val="ListParagraph"/>
        <w:spacing w:line="240" w:lineRule="auto"/>
        <w:ind w:left="709" w:hanging="283"/>
        <w:rPr>
          <w:rFonts w:cs="Calibri"/>
        </w:rPr>
      </w:pPr>
      <w:r w:rsidRPr="00962165">
        <w:rPr>
          <w:rFonts w:cs="Calibri"/>
        </w:rPr>
        <w:t>d.   C</w:t>
      </w:r>
      <w:r w:rsidR="00257054" w:rsidRPr="00962165">
        <w:rPr>
          <w:rFonts w:cs="Calibri"/>
        </w:rPr>
        <w:t>omment your observations</w:t>
      </w:r>
    </w:p>
    <w:p w14:paraId="352B2A00" w14:textId="77777777" w:rsidR="00257054" w:rsidRPr="00962165" w:rsidRDefault="00257054" w:rsidP="00343939">
      <w:pPr>
        <w:pStyle w:val="ListParagraph"/>
        <w:spacing w:line="240" w:lineRule="auto"/>
        <w:ind w:left="360"/>
        <w:rPr>
          <w:rFonts w:cs="Calibri"/>
        </w:rPr>
      </w:pPr>
    </w:p>
    <w:p w14:paraId="53F714F2" w14:textId="77777777" w:rsidR="00257054" w:rsidRPr="00962165" w:rsidRDefault="00343939" w:rsidP="00343939">
      <w:pPr>
        <w:pStyle w:val="ListParagraph"/>
        <w:spacing w:line="240" w:lineRule="auto"/>
        <w:ind w:left="0"/>
        <w:rPr>
          <w:rFonts w:cs="Calibri"/>
        </w:rPr>
      </w:pPr>
      <w:r w:rsidRPr="00962165">
        <w:rPr>
          <w:rFonts w:cs="Calibri"/>
        </w:rPr>
        <w:t xml:space="preserve">1-C. </w:t>
      </w:r>
      <w:r w:rsidR="00257054" w:rsidRPr="00962165">
        <w:rPr>
          <w:rFonts w:cs="Calibri"/>
          <w:b/>
          <w:bCs/>
        </w:rPr>
        <w:t>2</w:t>
      </w:r>
      <w:r w:rsidRPr="00962165">
        <w:rPr>
          <w:rFonts w:cs="Calibri"/>
          <w:b/>
          <w:bCs/>
        </w:rPr>
        <w:t xml:space="preserve"> </w:t>
      </w:r>
      <w:r w:rsidR="00257054" w:rsidRPr="00962165">
        <w:rPr>
          <w:rFonts w:cs="Calibri"/>
          <w:b/>
          <w:bCs/>
        </w:rPr>
        <w:t>kHz carrier waveform (R</w:t>
      </w:r>
      <w:r w:rsidR="00D23530" w:rsidRPr="00962165">
        <w:rPr>
          <w:rFonts w:cs="Calibri"/>
          <w:b/>
          <w:bCs/>
        </w:rPr>
        <w:t>-</w:t>
      </w:r>
      <w:r w:rsidR="00257054" w:rsidRPr="00962165">
        <w:rPr>
          <w:rFonts w:cs="Calibri"/>
          <w:b/>
          <w:bCs/>
        </w:rPr>
        <w:t>L load)</w:t>
      </w:r>
    </w:p>
    <w:p w14:paraId="48EB64AD" w14:textId="77777777" w:rsidR="00257054" w:rsidRPr="00962165" w:rsidRDefault="00257054" w:rsidP="00343939">
      <w:pPr>
        <w:pStyle w:val="ListParagraph"/>
        <w:spacing w:line="240" w:lineRule="auto"/>
        <w:ind w:left="426"/>
        <w:rPr>
          <w:rFonts w:cs="Calibri"/>
        </w:rPr>
      </w:pPr>
      <w:r w:rsidRPr="00962165">
        <w:rPr>
          <w:rFonts w:cs="Calibri"/>
        </w:rPr>
        <w:t xml:space="preserve">a. </w:t>
      </w:r>
      <w:r w:rsidRPr="00962165">
        <w:rPr>
          <w:rFonts w:cs="Calibri"/>
        </w:rPr>
        <w:tab/>
        <w:t xml:space="preserve">Attach voltage </w:t>
      </w:r>
      <w:r w:rsidRPr="00962165">
        <w:rPr>
          <w:rFonts w:cs="Calibri"/>
          <w:i/>
        </w:rPr>
        <w:t>V</w:t>
      </w:r>
      <w:r w:rsidRPr="00962165">
        <w:rPr>
          <w:rFonts w:cs="Calibri"/>
          <w:i/>
          <w:vertAlign w:val="subscript"/>
        </w:rPr>
        <w:t>ao</w:t>
      </w:r>
      <w:r w:rsidRPr="00962165">
        <w:rPr>
          <w:rFonts w:cs="Calibri"/>
        </w:rPr>
        <w:t xml:space="preserve"> and line voltage </w:t>
      </w:r>
      <w:r w:rsidRPr="00962165">
        <w:rPr>
          <w:rFonts w:cs="Calibri"/>
          <w:i/>
        </w:rPr>
        <w:t>V</w:t>
      </w:r>
      <w:r w:rsidRPr="00962165">
        <w:rPr>
          <w:rFonts w:cs="Calibri"/>
          <w:i/>
          <w:vertAlign w:val="subscript"/>
        </w:rPr>
        <w:t>ab</w:t>
      </w:r>
      <w:r w:rsidRPr="00962165">
        <w:rPr>
          <w:rFonts w:cs="Calibri"/>
        </w:rPr>
        <w:t xml:space="preserve"> waveforms </w:t>
      </w:r>
    </w:p>
    <w:p w14:paraId="098215BF" w14:textId="77777777" w:rsidR="00ED311C" w:rsidRPr="00962165" w:rsidRDefault="00257054" w:rsidP="00343939">
      <w:pPr>
        <w:pStyle w:val="ListParagraph"/>
        <w:spacing w:line="240" w:lineRule="auto"/>
        <w:ind w:left="709" w:hanging="283"/>
        <w:rPr>
          <w:rFonts w:cs="Calibri"/>
        </w:rPr>
      </w:pPr>
      <w:r w:rsidRPr="00962165">
        <w:rPr>
          <w:rFonts w:cs="Calibri"/>
        </w:rPr>
        <w:t>b.</w:t>
      </w:r>
      <w:r w:rsidRPr="00962165">
        <w:rPr>
          <w:rFonts w:cs="Calibri"/>
        </w:rPr>
        <w:tab/>
        <w:t>Attach the source current ‘</w:t>
      </w:r>
      <w:r w:rsidRPr="00962165">
        <w:rPr>
          <w:rFonts w:cs="Calibri"/>
          <w:i/>
        </w:rPr>
        <w:t>I</w:t>
      </w:r>
      <w:r w:rsidRPr="00962165">
        <w:rPr>
          <w:rFonts w:cs="Calibri"/>
          <w:i/>
          <w:vertAlign w:val="subscript"/>
        </w:rPr>
        <w:t>a</w:t>
      </w:r>
      <w:r w:rsidRPr="00962165">
        <w:rPr>
          <w:rFonts w:cs="Calibri"/>
          <w:i/>
        </w:rPr>
        <w:t>’</w:t>
      </w:r>
      <w:r w:rsidRPr="00962165">
        <w:rPr>
          <w:rFonts w:cs="Calibri"/>
        </w:rPr>
        <w:t xml:space="preserve"> FFT analysis waveform, provide the THD obtained</w:t>
      </w:r>
    </w:p>
    <w:p w14:paraId="5E88EC25" w14:textId="77777777" w:rsidR="00257054" w:rsidRPr="00962165" w:rsidRDefault="00ED311C" w:rsidP="00343939">
      <w:pPr>
        <w:pStyle w:val="ListParagraph"/>
        <w:spacing w:line="240" w:lineRule="auto"/>
        <w:ind w:left="709" w:hanging="283"/>
        <w:rPr>
          <w:rFonts w:cs="Calibri"/>
        </w:rPr>
      </w:pPr>
      <w:r w:rsidRPr="00962165">
        <w:rPr>
          <w:rFonts w:cs="Calibri"/>
        </w:rPr>
        <w:t xml:space="preserve">c. </w:t>
      </w:r>
      <w:r w:rsidR="00257054" w:rsidRPr="00962165">
        <w:rPr>
          <w:rFonts w:cs="Calibri"/>
        </w:rPr>
        <w:t xml:space="preserve"> </w:t>
      </w:r>
      <w:r w:rsidRPr="00962165">
        <w:rPr>
          <w:rFonts w:cs="Calibri"/>
        </w:rPr>
        <w:t xml:space="preserve"> C</w:t>
      </w:r>
      <w:r w:rsidR="00257054" w:rsidRPr="00962165">
        <w:rPr>
          <w:rFonts w:cs="Calibri"/>
        </w:rPr>
        <w:t>omment your observations</w:t>
      </w:r>
    </w:p>
    <w:p w14:paraId="45D82447" w14:textId="77777777" w:rsidR="00257054" w:rsidRPr="00962165" w:rsidRDefault="00257054" w:rsidP="00343939">
      <w:pPr>
        <w:pStyle w:val="ListParagraph"/>
        <w:spacing w:line="240" w:lineRule="auto"/>
        <w:ind w:left="851"/>
        <w:rPr>
          <w:rFonts w:cs="Calibri"/>
        </w:rPr>
      </w:pPr>
    </w:p>
    <w:p w14:paraId="0FF493A9" w14:textId="77777777" w:rsidR="00257054" w:rsidRPr="00962165" w:rsidRDefault="00343939" w:rsidP="00ED311C">
      <w:pPr>
        <w:pStyle w:val="ListParagraph"/>
        <w:spacing w:after="200" w:line="240" w:lineRule="auto"/>
        <w:ind w:left="0"/>
        <w:rPr>
          <w:rFonts w:cs="Calibri"/>
        </w:rPr>
      </w:pPr>
      <w:r w:rsidRPr="00962165">
        <w:rPr>
          <w:rFonts w:cs="Calibri"/>
        </w:rPr>
        <w:t>1-D.</w:t>
      </w:r>
      <w:r w:rsidR="00257054" w:rsidRPr="00962165">
        <w:rPr>
          <w:rFonts w:cs="Calibri"/>
        </w:rPr>
        <w:t xml:space="preserve"> </w:t>
      </w:r>
      <w:r w:rsidR="00257054" w:rsidRPr="00962165">
        <w:rPr>
          <w:rFonts w:cs="Calibri"/>
          <w:b/>
          <w:bCs/>
        </w:rPr>
        <w:t>2kHz carrier waveform</w:t>
      </w:r>
      <w:r w:rsidRPr="00962165">
        <w:rPr>
          <w:rFonts w:cs="Calibri"/>
          <w:b/>
          <w:bCs/>
        </w:rPr>
        <w:t>,</w:t>
      </w:r>
      <w:r w:rsidR="00257054" w:rsidRPr="00962165">
        <w:rPr>
          <w:rFonts w:cs="Calibri"/>
          <w:b/>
          <w:bCs/>
        </w:rPr>
        <w:t xml:space="preserve"> amplitude of 0.5, 100 Hz frequency of reference waveform (R</w:t>
      </w:r>
      <w:r w:rsidR="00D23530" w:rsidRPr="00962165">
        <w:rPr>
          <w:rFonts w:cs="Calibri"/>
          <w:b/>
          <w:bCs/>
        </w:rPr>
        <w:t>-</w:t>
      </w:r>
      <w:r w:rsidR="00257054" w:rsidRPr="00962165">
        <w:rPr>
          <w:rFonts w:cs="Calibri"/>
          <w:b/>
          <w:bCs/>
        </w:rPr>
        <w:t>L load)</w:t>
      </w:r>
    </w:p>
    <w:p w14:paraId="34D16208" w14:textId="77777777" w:rsidR="00257054" w:rsidRPr="00962165" w:rsidRDefault="00257054" w:rsidP="00343939">
      <w:pPr>
        <w:pStyle w:val="ListParagraph"/>
        <w:spacing w:line="240" w:lineRule="auto"/>
        <w:ind w:left="360"/>
        <w:rPr>
          <w:rFonts w:cs="Calibri"/>
        </w:rPr>
      </w:pPr>
      <w:r w:rsidRPr="00962165">
        <w:rPr>
          <w:rFonts w:cs="Calibri"/>
        </w:rPr>
        <w:t xml:space="preserve">a. </w:t>
      </w:r>
      <w:r w:rsidRPr="00962165">
        <w:rPr>
          <w:rFonts w:cs="Calibri"/>
        </w:rPr>
        <w:tab/>
        <w:t xml:space="preserve">Attach the PWMplot.m wave forms </w:t>
      </w:r>
    </w:p>
    <w:p w14:paraId="5FAAAA1E" w14:textId="77777777" w:rsidR="00257054" w:rsidRPr="00962165" w:rsidRDefault="00257054" w:rsidP="00343939">
      <w:pPr>
        <w:pStyle w:val="ListParagraph"/>
        <w:spacing w:line="240" w:lineRule="auto"/>
        <w:ind w:left="360"/>
        <w:rPr>
          <w:rFonts w:cs="Calibri"/>
        </w:rPr>
      </w:pPr>
      <w:r w:rsidRPr="00962165">
        <w:rPr>
          <w:rFonts w:cs="Calibri"/>
        </w:rPr>
        <w:t xml:space="preserve">b. </w:t>
      </w:r>
      <w:r w:rsidRPr="00962165">
        <w:rPr>
          <w:rFonts w:cs="Calibri"/>
        </w:rPr>
        <w:tab/>
        <w:t xml:space="preserve">Attach voltage </w:t>
      </w:r>
      <w:r w:rsidRPr="00962165">
        <w:rPr>
          <w:rFonts w:cs="Calibri"/>
          <w:i/>
        </w:rPr>
        <w:t>V</w:t>
      </w:r>
      <w:r w:rsidRPr="00962165">
        <w:rPr>
          <w:rFonts w:cs="Calibri"/>
          <w:i/>
          <w:vertAlign w:val="subscript"/>
        </w:rPr>
        <w:t>ao</w:t>
      </w:r>
      <w:r w:rsidRPr="00962165">
        <w:rPr>
          <w:rFonts w:cs="Calibri"/>
        </w:rPr>
        <w:t xml:space="preserve"> and line voltage </w:t>
      </w:r>
      <w:r w:rsidRPr="00962165">
        <w:rPr>
          <w:rFonts w:cs="Calibri"/>
          <w:i/>
        </w:rPr>
        <w:t>V</w:t>
      </w:r>
      <w:r w:rsidRPr="00962165">
        <w:rPr>
          <w:rFonts w:cs="Calibri"/>
          <w:i/>
          <w:vertAlign w:val="subscript"/>
        </w:rPr>
        <w:t>ab</w:t>
      </w:r>
      <w:r w:rsidRPr="00962165">
        <w:rPr>
          <w:rFonts w:cs="Calibri"/>
          <w:vertAlign w:val="subscript"/>
        </w:rPr>
        <w:t xml:space="preserve"> </w:t>
      </w:r>
      <w:r w:rsidRPr="00962165">
        <w:rPr>
          <w:rFonts w:cs="Calibri"/>
        </w:rPr>
        <w:t>waveforms</w:t>
      </w:r>
    </w:p>
    <w:p w14:paraId="314D193D" w14:textId="77777777" w:rsidR="00ED311C" w:rsidRPr="00962165" w:rsidRDefault="00257054" w:rsidP="00343939">
      <w:pPr>
        <w:pStyle w:val="ListParagraph"/>
        <w:spacing w:line="240" w:lineRule="auto"/>
        <w:ind w:left="709" w:hanging="349"/>
        <w:rPr>
          <w:rFonts w:cs="Calibri"/>
        </w:rPr>
      </w:pPr>
      <w:r w:rsidRPr="00962165">
        <w:rPr>
          <w:rFonts w:cs="Calibri"/>
        </w:rPr>
        <w:t>c.</w:t>
      </w:r>
      <w:r w:rsidRPr="00962165">
        <w:rPr>
          <w:rFonts w:cs="Calibri"/>
        </w:rPr>
        <w:tab/>
        <w:t>Attach the source current ‘</w:t>
      </w:r>
      <w:r w:rsidRPr="00962165">
        <w:rPr>
          <w:rFonts w:cs="Calibri"/>
          <w:i/>
        </w:rPr>
        <w:t>I</w:t>
      </w:r>
      <w:r w:rsidRPr="00962165">
        <w:rPr>
          <w:rFonts w:cs="Calibri"/>
          <w:i/>
          <w:vertAlign w:val="subscript"/>
        </w:rPr>
        <w:t>a</w:t>
      </w:r>
      <w:r w:rsidRPr="00962165">
        <w:rPr>
          <w:rFonts w:cs="Calibri"/>
        </w:rPr>
        <w:t>’ FFT analysis waveform and provide the THD obtained</w:t>
      </w:r>
    </w:p>
    <w:p w14:paraId="75CE18EA" w14:textId="77777777" w:rsidR="00257054" w:rsidRPr="00962165" w:rsidRDefault="00ED311C" w:rsidP="00343939">
      <w:pPr>
        <w:pStyle w:val="ListParagraph"/>
        <w:spacing w:line="240" w:lineRule="auto"/>
        <w:ind w:left="709" w:hanging="349"/>
        <w:rPr>
          <w:rFonts w:cs="Calibri"/>
        </w:rPr>
      </w:pPr>
      <w:r w:rsidRPr="00962165">
        <w:rPr>
          <w:rFonts w:cs="Calibri"/>
        </w:rPr>
        <w:t xml:space="preserve">d. </w:t>
      </w:r>
      <w:r w:rsidRPr="00962165">
        <w:rPr>
          <w:rFonts w:cs="Calibri"/>
        </w:rPr>
        <w:tab/>
        <w:t>C</w:t>
      </w:r>
      <w:r w:rsidR="00257054" w:rsidRPr="00962165">
        <w:rPr>
          <w:rFonts w:cs="Calibri"/>
        </w:rPr>
        <w:t>omment your observations</w:t>
      </w:r>
    </w:p>
    <w:p w14:paraId="7E9ECE74" w14:textId="77777777" w:rsidR="00F13438" w:rsidRPr="00962165" w:rsidRDefault="00F13438" w:rsidP="00343939">
      <w:pPr>
        <w:pStyle w:val="ListParagraph"/>
        <w:spacing w:line="240" w:lineRule="auto"/>
        <w:ind w:left="709" w:hanging="349"/>
        <w:rPr>
          <w:rFonts w:cs="Calibri"/>
        </w:rPr>
      </w:pPr>
    </w:p>
    <w:p w14:paraId="2D632550" w14:textId="77777777" w:rsidR="00ED311C" w:rsidRPr="00ED311C" w:rsidRDefault="00ED311C" w:rsidP="00ED311C">
      <w:pPr>
        <w:rPr>
          <w:rFonts w:ascii="Calibri" w:hAnsi="Calibri" w:cs="Calibri"/>
          <w:b/>
          <w:sz w:val="22"/>
          <w:szCs w:val="22"/>
          <w:u w:val="single"/>
        </w:rPr>
      </w:pPr>
      <w:r w:rsidRPr="00ED311C">
        <w:rPr>
          <w:rFonts w:ascii="Calibri" w:hAnsi="Calibri" w:cs="Calibri"/>
          <w:b/>
          <w:sz w:val="22"/>
          <w:szCs w:val="22"/>
          <w:u w:val="single"/>
        </w:rPr>
        <w:t xml:space="preserve">Simulation </w:t>
      </w:r>
      <w:r>
        <w:rPr>
          <w:rFonts w:ascii="Calibri" w:hAnsi="Calibri" w:cs="Calibri"/>
          <w:b/>
          <w:sz w:val="22"/>
          <w:szCs w:val="22"/>
          <w:u w:val="single"/>
        </w:rPr>
        <w:t>2</w:t>
      </w:r>
      <w:r w:rsidRPr="00ED311C">
        <w:rPr>
          <w:rFonts w:ascii="Calibri" w:hAnsi="Calibri" w:cs="Calibri"/>
          <w:b/>
          <w:sz w:val="22"/>
          <w:szCs w:val="22"/>
          <w:u w:val="single"/>
        </w:rPr>
        <w:t xml:space="preserve">: </w:t>
      </w:r>
      <w:r w:rsidR="00197BBD" w:rsidRPr="000E429A">
        <w:rPr>
          <w:rFonts w:ascii="Calibri" w:hAnsi="Calibri" w:cs="Calibri"/>
          <w:b/>
          <w:i/>
          <w:sz w:val="22"/>
          <w:szCs w:val="22"/>
          <w:u w:val="single"/>
        </w:rPr>
        <w:t>v</w:t>
      </w:r>
      <w:r w:rsidRPr="000E429A">
        <w:rPr>
          <w:rFonts w:ascii="Calibri" w:hAnsi="Calibri" w:cs="Calibri"/>
          <w:b/>
          <w:i/>
          <w:sz w:val="22"/>
          <w:szCs w:val="22"/>
          <w:u w:val="single"/>
        </w:rPr>
        <w:t>/f</w:t>
      </w:r>
      <w:r>
        <w:rPr>
          <w:rFonts w:ascii="Calibri" w:hAnsi="Calibri" w:cs="Calibri"/>
          <w:b/>
          <w:sz w:val="22"/>
          <w:szCs w:val="22"/>
          <w:u w:val="single"/>
        </w:rPr>
        <w:t xml:space="preserve"> control</w:t>
      </w:r>
    </w:p>
    <w:p w14:paraId="4F9B3A90" w14:textId="77777777" w:rsidR="00ED311C" w:rsidRPr="00962165" w:rsidRDefault="00ED311C" w:rsidP="00343939">
      <w:pPr>
        <w:pStyle w:val="ListParagraph"/>
        <w:spacing w:line="240" w:lineRule="auto"/>
        <w:ind w:left="709" w:hanging="349"/>
        <w:rPr>
          <w:rFonts w:cs="Calibri"/>
        </w:rPr>
      </w:pPr>
    </w:p>
    <w:p w14:paraId="1122919D" w14:textId="77777777" w:rsidR="00257054" w:rsidRPr="00962165" w:rsidRDefault="00ED311C" w:rsidP="00ED311C">
      <w:pPr>
        <w:pStyle w:val="ListParagraph"/>
        <w:spacing w:line="240" w:lineRule="auto"/>
        <w:ind w:left="0"/>
        <w:rPr>
          <w:rFonts w:cs="Calibri"/>
        </w:rPr>
      </w:pPr>
      <w:r w:rsidRPr="00962165">
        <w:rPr>
          <w:rFonts w:cs="Calibri"/>
        </w:rPr>
        <w:t xml:space="preserve">2-A. </w:t>
      </w:r>
      <w:r w:rsidR="00197BBD" w:rsidRPr="000E429A">
        <w:rPr>
          <w:rFonts w:cs="Calibri"/>
          <w:i/>
        </w:rPr>
        <w:t>v</w:t>
      </w:r>
      <w:r w:rsidR="00257054" w:rsidRPr="000E429A">
        <w:rPr>
          <w:rFonts w:cs="Calibri"/>
          <w:i/>
        </w:rPr>
        <w:t>/f</w:t>
      </w:r>
      <w:r w:rsidR="00257054" w:rsidRPr="00962165">
        <w:rPr>
          <w:rFonts w:cs="Calibri"/>
        </w:rPr>
        <w:t xml:space="preserve"> control</w:t>
      </w:r>
    </w:p>
    <w:p w14:paraId="7638EBB4" w14:textId="77777777" w:rsidR="00F13438" w:rsidRPr="00962165" w:rsidRDefault="00257054" w:rsidP="00ED311C">
      <w:pPr>
        <w:pStyle w:val="ListParagraph"/>
        <w:numPr>
          <w:ilvl w:val="1"/>
          <w:numId w:val="10"/>
        </w:numPr>
        <w:spacing w:line="240" w:lineRule="auto"/>
        <w:ind w:left="709" w:hanging="283"/>
        <w:rPr>
          <w:rFonts w:cs="Calibri"/>
        </w:rPr>
      </w:pPr>
      <w:r w:rsidRPr="00962165">
        <w:rPr>
          <w:rFonts w:cs="Calibri"/>
        </w:rPr>
        <w:t>Attach the waveforms from vfplot.m for one speed condition</w:t>
      </w:r>
      <w:r w:rsidR="00D23530" w:rsidRPr="00962165">
        <w:rPr>
          <w:rFonts w:cs="Calibri"/>
        </w:rPr>
        <w:t>.</w:t>
      </w:r>
    </w:p>
    <w:p w14:paraId="00B75706" w14:textId="77777777" w:rsidR="00257054" w:rsidRPr="00962165" w:rsidRDefault="00257054" w:rsidP="00343939">
      <w:pPr>
        <w:pStyle w:val="ListParagraph"/>
        <w:numPr>
          <w:ilvl w:val="1"/>
          <w:numId w:val="10"/>
        </w:numPr>
        <w:spacing w:line="240" w:lineRule="auto"/>
        <w:ind w:left="709" w:hanging="283"/>
        <w:rPr>
          <w:rFonts w:cs="Calibri"/>
        </w:rPr>
      </w:pPr>
      <w:r w:rsidRPr="00962165">
        <w:rPr>
          <w:rFonts w:cs="Calibri"/>
        </w:rPr>
        <w:t>Record the values of motor voltage and frequency of motor for different speed references and plot V - f curve using  the recorded data and comment on how v/f  control works</w:t>
      </w:r>
      <w:r w:rsidR="00D23530" w:rsidRPr="00962165">
        <w:rPr>
          <w:rFonts w:cs="Calibri"/>
        </w:rPr>
        <w:t>.</w:t>
      </w:r>
    </w:p>
    <w:p w14:paraId="149233C2" w14:textId="77777777" w:rsidR="00257054" w:rsidRPr="00962165" w:rsidRDefault="00257054" w:rsidP="00ED311C">
      <w:pPr>
        <w:pStyle w:val="ListParagraph"/>
        <w:spacing w:line="240" w:lineRule="auto"/>
        <w:ind w:left="0"/>
        <w:rPr>
          <w:rFonts w:cs="Calibri"/>
        </w:rPr>
      </w:pPr>
    </w:p>
    <w:p w14:paraId="47D86442" w14:textId="77777777" w:rsidR="00ED311C" w:rsidRPr="00962165" w:rsidRDefault="00257054" w:rsidP="00ED311C">
      <w:pPr>
        <w:pStyle w:val="ListParagraph"/>
        <w:spacing w:line="240" w:lineRule="auto"/>
        <w:ind w:left="0"/>
        <w:rPr>
          <w:rFonts w:cs="Calibri"/>
        </w:rPr>
      </w:pPr>
      <w:r w:rsidRPr="00962165">
        <w:rPr>
          <w:rFonts w:cs="Calibri"/>
        </w:rPr>
        <w:t>2-</w:t>
      </w:r>
      <w:r w:rsidR="00ED311C" w:rsidRPr="00962165">
        <w:rPr>
          <w:rFonts w:cs="Calibri"/>
        </w:rPr>
        <w:t>B. E</w:t>
      </w:r>
      <w:r w:rsidRPr="00962165">
        <w:rPr>
          <w:rFonts w:cs="Calibri"/>
        </w:rPr>
        <w:t>ffect of change of speed with ‘no load torque’</w:t>
      </w:r>
    </w:p>
    <w:p w14:paraId="538B0198" w14:textId="77777777" w:rsidR="00257054" w:rsidRPr="00962165" w:rsidRDefault="00257054" w:rsidP="00ED311C">
      <w:pPr>
        <w:pStyle w:val="ListParagraph"/>
        <w:numPr>
          <w:ilvl w:val="0"/>
          <w:numId w:val="14"/>
        </w:numPr>
        <w:spacing w:line="240" w:lineRule="auto"/>
        <w:rPr>
          <w:rFonts w:cs="Calibri"/>
        </w:rPr>
      </w:pPr>
      <w:r w:rsidRPr="00962165">
        <w:rPr>
          <w:rFonts w:cs="Calibri"/>
        </w:rPr>
        <w:t>Attach the waveforms from wTplot.m, identify the forward motoring and braking regions from torque speed characteristics and comment on your observations</w:t>
      </w:r>
      <w:r w:rsidR="00D23530" w:rsidRPr="00962165">
        <w:rPr>
          <w:rFonts w:cs="Calibri"/>
        </w:rPr>
        <w:t>.</w:t>
      </w:r>
    </w:p>
    <w:p w14:paraId="16C8FCA3" w14:textId="77777777" w:rsidR="00257054" w:rsidRPr="00962165" w:rsidRDefault="00257054" w:rsidP="00343939">
      <w:pPr>
        <w:pStyle w:val="ListParagraph"/>
        <w:spacing w:line="240" w:lineRule="auto"/>
        <w:ind w:left="709"/>
        <w:rPr>
          <w:rFonts w:cs="Calibri"/>
        </w:rPr>
      </w:pPr>
    </w:p>
    <w:p w14:paraId="3790B994" w14:textId="77777777" w:rsidR="00257054" w:rsidRPr="00962165" w:rsidRDefault="00ED311C" w:rsidP="00ED311C">
      <w:pPr>
        <w:pStyle w:val="ListParagraph"/>
        <w:spacing w:line="240" w:lineRule="auto"/>
        <w:ind w:left="0"/>
        <w:rPr>
          <w:rFonts w:cs="Calibri"/>
        </w:rPr>
      </w:pPr>
      <w:r w:rsidRPr="00962165">
        <w:rPr>
          <w:rFonts w:cs="Calibri"/>
        </w:rPr>
        <w:t>2-C. E</w:t>
      </w:r>
      <w:r w:rsidR="00257054" w:rsidRPr="00962165">
        <w:rPr>
          <w:rFonts w:cs="Calibri"/>
        </w:rPr>
        <w:t>ffect of change of load torque with ‘constant speed’</w:t>
      </w:r>
    </w:p>
    <w:p w14:paraId="462C3DBB" w14:textId="77777777" w:rsidR="00257054" w:rsidRPr="00962165" w:rsidRDefault="00257054" w:rsidP="00ED311C">
      <w:pPr>
        <w:pStyle w:val="ListParagraph"/>
        <w:numPr>
          <w:ilvl w:val="0"/>
          <w:numId w:val="16"/>
        </w:numPr>
        <w:spacing w:line="240" w:lineRule="auto"/>
        <w:rPr>
          <w:rFonts w:cs="Calibri"/>
        </w:rPr>
      </w:pPr>
      <w:r w:rsidRPr="00962165">
        <w:rPr>
          <w:rFonts w:cs="Calibri"/>
        </w:rPr>
        <w:t>Attach the waveforms from wTplot.m, identify the forward motoring and braking regions from torque speed characteristics and comment on your observations</w:t>
      </w:r>
      <w:r w:rsidR="00D23530" w:rsidRPr="00962165">
        <w:rPr>
          <w:rFonts w:cs="Calibri"/>
        </w:rPr>
        <w:t>.</w:t>
      </w:r>
    </w:p>
    <w:p w14:paraId="2A48F60B" w14:textId="77777777" w:rsidR="00257054" w:rsidRPr="00962165" w:rsidRDefault="00257054" w:rsidP="00343939">
      <w:pPr>
        <w:pStyle w:val="ListParagraph"/>
        <w:spacing w:line="240" w:lineRule="auto"/>
        <w:ind w:left="360"/>
        <w:rPr>
          <w:rFonts w:cs="Calibri"/>
        </w:rPr>
      </w:pPr>
    </w:p>
    <w:p w14:paraId="4C13C5EF" w14:textId="77777777" w:rsidR="00257054" w:rsidRPr="00962165" w:rsidRDefault="00257054" w:rsidP="00343939">
      <w:pPr>
        <w:pStyle w:val="ListParagraph"/>
        <w:spacing w:line="240" w:lineRule="auto"/>
        <w:ind w:left="360"/>
        <w:rPr>
          <w:rFonts w:cs="Calibri"/>
        </w:rPr>
      </w:pPr>
    </w:p>
    <w:p w14:paraId="2D9D35AC" w14:textId="77777777" w:rsidR="00ED311C" w:rsidRPr="00962165" w:rsidRDefault="00ED311C" w:rsidP="00343939">
      <w:pPr>
        <w:rPr>
          <w:rFonts w:ascii="Calibri" w:hAnsi="Calibri" w:cs="Calibri"/>
          <w:b/>
          <w:sz w:val="22"/>
          <w:szCs w:val="22"/>
          <w:u w:val="single"/>
        </w:rPr>
      </w:pPr>
    </w:p>
    <w:p w14:paraId="0320C4C8" w14:textId="77777777" w:rsidR="00257054" w:rsidRPr="00962165" w:rsidRDefault="00257054" w:rsidP="00343939">
      <w:pPr>
        <w:rPr>
          <w:rFonts w:ascii="Calibri" w:hAnsi="Calibri" w:cs="Calibri"/>
          <w:b/>
          <w:sz w:val="22"/>
          <w:szCs w:val="22"/>
          <w:u w:val="single"/>
        </w:rPr>
      </w:pPr>
      <w:r w:rsidRPr="00962165">
        <w:rPr>
          <w:rFonts w:ascii="Calibri" w:hAnsi="Calibri" w:cs="Calibri"/>
          <w:b/>
          <w:sz w:val="22"/>
          <w:szCs w:val="22"/>
          <w:u w:val="single"/>
        </w:rPr>
        <w:lastRenderedPageBreak/>
        <w:t>Experiments:</w:t>
      </w:r>
    </w:p>
    <w:p w14:paraId="1B29D01A" w14:textId="77777777" w:rsidR="00257054" w:rsidRPr="00962165" w:rsidRDefault="00257054" w:rsidP="00343939">
      <w:pPr>
        <w:rPr>
          <w:rFonts w:ascii="Calibri" w:hAnsi="Calibri" w:cs="Calibri"/>
          <w:b/>
          <w:sz w:val="22"/>
          <w:szCs w:val="22"/>
          <w:u w:val="single"/>
        </w:rPr>
      </w:pPr>
    </w:p>
    <w:p w14:paraId="2E2125B4" w14:textId="77777777" w:rsidR="00257054" w:rsidRPr="00962165" w:rsidRDefault="00257054" w:rsidP="00343939">
      <w:pPr>
        <w:rPr>
          <w:rFonts w:ascii="Calibri" w:hAnsi="Calibri" w:cs="Calibri"/>
          <w:b/>
          <w:sz w:val="22"/>
          <w:szCs w:val="22"/>
          <w:u w:val="single"/>
        </w:rPr>
      </w:pPr>
      <w:r w:rsidRPr="00962165">
        <w:rPr>
          <w:rFonts w:ascii="Calibri" w:hAnsi="Calibri" w:cs="Calibri"/>
          <w:b/>
          <w:sz w:val="22"/>
          <w:szCs w:val="22"/>
          <w:u w:val="single"/>
        </w:rPr>
        <w:t xml:space="preserve">Experiment 1: Introduction to DC-to-AC conversion using pulse width modulation (PWM) inverter </w:t>
      </w:r>
    </w:p>
    <w:p w14:paraId="48B033F8" w14:textId="77777777" w:rsidR="00ED311C" w:rsidRPr="00962165" w:rsidRDefault="00ED311C" w:rsidP="00343939">
      <w:pPr>
        <w:rPr>
          <w:rFonts w:ascii="Calibri" w:hAnsi="Calibri" w:cs="Calibri"/>
          <w:b/>
          <w:sz w:val="22"/>
          <w:szCs w:val="22"/>
          <w:u w:val="single"/>
        </w:rPr>
      </w:pPr>
    </w:p>
    <w:p w14:paraId="2AC6992C" w14:textId="77777777" w:rsidR="00A50F6B" w:rsidRPr="00962165" w:rsidRDefault="00257054" w:rsidP="00343939">
      <w:pPr>
        <w:rPr>
          <w:rFonts w:ascii="Calibri" w:hAnsi="Calibri" w:cs="Calibri"/>
          <w:sz w:val="22"/>
          <w:szCs w:val="22"/>
        </w:rPr>
      </w:pPr>
      <w:r w:rsidRPr="00962165">
        <w:rPr>
          <w:rFonts w:ascii="Calibri" w:hAnsi="Calibri" w:cs="Calibri"/>
          <w:sz w:val="22"/>
          <w:szCs w:val="22"/>
        </w:rPr>
        <w:t xml:space="preserve">1-A.   Torque vs Speed Graph of the Induction Motor </w:t>
      </w:r>
    </w:p>
    <w:p w14:paraId="1FEEEBED" w14:textId="77777777" w:rsidR="00257054" w:rsidRPr="00962165" w:rsidRDefault="00257054" w:rsidP="00343939">
      <w:pPr>
        <w:pStyle w:val="ListParagraph"/>
        <w:numPr>
          <w:ilvl w:val="0"/>
          <w:numId w:val="6"/>
        </w:numPr>
        <w:spacing w:line="240" w:lineRule="auto"/>
        <w:ind w:left="851" w:hanging="425"/>
        <w:rPr>
          <w:rFonts w:cs="Calibri"/>
        </w:rPr>
      </w:pPr>
      <w:r w:rsidRPr="00962165">
        <w:rPr>
          <w:rFonts w:cs="Calibri"/>
        </w:rPr>
        <w:t>Attach the printed waveform of torque and speed from oscilloscope</w:t>
      </w:r>
    </w:p>
    <w:p w14:paraId="2BDDACC1" w14:textId="77777777" w:rsidR="00257054" w:rsidRPr="00962165" w:rsidRDefault="00257054" w:rsidP="00343939">
      <w:pPr>
        <w:pStyle w:val="ListParagraph"/>
        <w:numPr>
          <w:ilvl w:val="0"/>
          <w:numId w:val="6"/>
        </w:numPr>
        <w:spacing w:line="240" w:lineRule="auto"/>
        <w:ind w:left="851" w:hanging="425"/>
        <w:rPr>
          <w:rFonts w:cs="Calibri"/>
        </w:rPr>
      </w:pPr>
      <w:r w:rsidRPr="00962165">
        <w:rPr>
          <w:rFonts w:cs="Calibri"/>
        </w:rPr>
        <w:t>Answer Q1 and comment on your observation</w:t>
      </w:r>
    </w:p>
    <w:p w14:paraId="723930CA" w14:textId="77777777" w:rsidR="00ED311C" w:rsidRPr="00962165" w:rsidRDefault="00ED311C" w:rsidP="000E429A">
      <w:pPr>
        <w:pStyle w:val="ListParagraph"/>
        <w:spacing w:line="240" w:lineRule="auto"/>
        <w:ind w:left="851"/>
        <w:rPr>
          <w:rFonts w:cs="Calibri"/>
        </w:rPr>
      </w:pPr>
    </w:p>
    <w:p w14:paraId="1711BCEE" w14:textId="77777777" w:rsidR="00257054" w:rsidRPr="00962165" w:rsidRDefault="00257054" w:rsidP="00343939">
      <w:pPr>
        <w:rPr>
          <w:rFonts w:ascii="Calibri" w:hAnsi="Calibri" w:cs="Calibri"/>
          <w:b/>
          <w:sz w:val="22"/>
          <w:szCs w:val="22"/>
          <w:u w:val="single"/>
        </w:rPr>
      </w:pPr>
      <w:r w:rsidRPr="00962165">
        <w:rPr>
          <w:rFonts w:ascii="Calibri" w:hAnsi="Calibri" w:cs="Calibri"/>
          <w:b/>
          <w:sz w:val="22"/>
          <w:szCs w:val="22"/>
          <w:u w:val="single"/>
        </w:rPr>
        <w:t>Experiment 2: Introduction to V/f Control of Squirrel-Cage Induction Motor</w:t>
      </w:r>
    </w:p>
    <w:p w14:paraId="1E89C091" w14:textId="77777777" w:rsidR="00ED311C" w:rsidRPr="00962165" w:rsidRDefault="00ED311C" w:rsidP="00343939">
      <w:pPr>
        <w:rPr>
          <w:rFonts w:ascii="Calibri" w:hAnsi="Calibri" w:cs="Calibri"/>
          <w:b/>
          <w:sz w:val="22"/>
          <w:szCs w:val="22"/>
          <w:u w:val="single"/>
        </w:rPr>
      </w:pPr>
    </w:p>
    <w:p w14:paraId="25AD46CE" w14:textId="77777777" w:rsidR="00A50F6B" w:rsidRPr="00962165" w:rsidRDefault="00257054" w:rsidP="00343939">
      <w:pPr>
        <w:rPr>
          <w:rFonts w:ascii="Calibri" w:hAnsi="Calibri" w:cs="Calibri"/>
          <w:sz w:val="22"/>
          <w:szCs w:val="22"/>
        </w:rPr>
      </w:pPr>
      <w:r w:rsidRPr="00962165">
        <w:rPr>
          <w:rFonts w:ascii="Calibri" w:hAnsi="Calibri" w:cs="Calibri"/>
          <w:sz w:val="22"/>
          <w:szCs w:val="22"/>
        </w:rPr>
        <w:t>2-A.  Open Loop V/f Control</w:t>
      </w:r>
    </w:p>
    <w:p w14:paraId="0382154C" w14:textId="77777777" w:rsidR="00257054" w:rsidRPr="00962165" w:rsidRDefault="00257054" w:rsidP="00343939">
      <w:pPr>
        <w:pStyle w:val="ListParagraph"/>
        <w:numPr>
          <w:ilvl w:val="1"/>
          <w:numId w:val="7"/>
        </w:numPr>
        <w:spacing w:line="240" w:lineRule="auto"/>
        <w:rPr>
          <w:rFonts w:cs="Calibri"/>
        </w:rPr>
      </w:pPr>
      <w:r w:rsidRPr="00962165">
        <w:rPr>
          <w:rFonts w:cs="Calibri"/>
        </w:rPr>
        <w:t>Answer Q2 and comment on your observation</w:t>
      </w:r>
    </w:p>
    <w:p w14:paraId="3077AA86" w14:textId="77777777" w:rsidR="00257054" w:rsidRPr="00962165" w:rsidRDefault="00257054" w:rsidP="00343939">
      <w:pPr>
        <w:rPr>
          <w:rFonts w:ascii="Calibri" w:hAnsi="Calibri" w:cs="Calibri"/>
          <w:sz w:val="22"/>
          <w:szCs w:val="22"/>
        </w:rPr>
      </w:pPr>
      <w:r w:rsidRPr="00962165">
        <w:rPr>
          <w:rFonts w:ascii="Calibri" w:hAnsi="Calibri" w:cs="Calibri"/>
          <w:sz w:val="22"/>
          <w:szCs w:val="22"/>
        </w:rPr>
        <w:t>2-B.   Closed Loop V/f Control</w:t>
      </w:r>
    </w:p>
    <w:p w14:paraId="79D5AD12" w14:textId="77777777" w:rsidR="00257054" w:rsidRPr="00962165" w:rsidRDefault="00257054" w:rsidP="00343939">
      <w:pPr>
        <w:pStyle w:val="ListParagraph"/>
        <w:numPr>
          <w:ilvl w:val="0"/>
          <w:numId w:val="11"/>
        </w:numPr>
        <w:spacing w:line="240" w:lineRule="auto"/>
        <w:rPr>
          <w:rFonts w:cs="Calibri"/>
        </w:rPr>
      </w:pPr>
      <w:r w:rsidRPr="00962165">
        <w:rPr>
          <w:rFonts w:cs="Calibri"/>
        </w:rPr>
        <w:t>Answer Q3 and comment on your observation</w:t>
      </w:r>
    </w:p>
    <w:p w14:paraId="155D75F1" w14:textId="3235E81D" w:rsidR="00257054" w:rsidRPr="00962165" w:rsidRDefault="00257054" w:rsidP="00343939">
      <w:pPr>
        <w:jc w:val="both"/>
        <w:rPr>
          <w:rFonts w:ascii="Calibri" w:hAnsi="Calibri" w:cs="Calibri"/>
          <w:sz w:val="22"/>
          <w:szCs w:val="22"/>
        </w:rPr>
      </w:pPr>
    </w:p>
    <w:sectPr w:rsidR="00257054" w:rsidRPr="00962165" w:rsidSect="007671E8">
      <w:footerReference w:type="even" r:id="rId42"/>
      <w:footerReference w:type="default" r:id="rId43"/>
      <w:pgSz w:w="11909" w:h="16834" w:code="9"/>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163F4" w14:textId="77777777" w:rsidR="00FB35BF" w:rsidRDefault="00FB35BF">
      <w:r>
        <w:separator/>
      </w:r>
    </w:p>
  </w:endnote>
  <w:endnote w:type="continuationSeparator" w:id="0">
    <w:p w14:paraId="07BDA1A0" w14:textId="77777777" w:rsidR="00FB35BF" w:rsidRDefault="00FB3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Math">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FA265" w14:textId="77777777" w:rsidR="000A642A" w:rsidRDefault="000A642A" w:rsidP="00A95D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205F5A1" w14:textId="77777777" w:rsidR="000A642A" w:rsidRDefault="000A642A" w:rsidP="000A642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FCE06" w14:textId="77777777" w:rsidR="000A642A" w:rsidRPr="007671E8" w:rsidRDefault="007671E8" w:rsidP="007671E8">
    <w:pPr>
      <w:rPr>
        <w:b/>
      </w:rPr>
    </w:pPr>
    <w:r w:rsidRPr="007671E8">
      <w:t>EE4502 Project-Based Lab Experiment</w:t>
    </w:r>
    <w:r w:rsidR="000A642A">
      <w:tab/>
    </w:r>
    <w:r w:rsidR="00D134B7">
      <w:t xml:space="preserve">      </w:t>
    </w:r>
    <w:r>
      <w:tab/>
    </w:r>
    <w:r>
      <w:tab/>
    </w:r>
    <w:r>
      <w:tab/>
      <w:t xml:space="preserve"> </w:t>
    </w:r>
    <w:r w:rsidR="00D134B7">
      <w:t xml:space="preserve"> </w:t>
    </w:r>
    <w:r>
      <w:t xml:space="preserve">  </w:t>
    </w:r>
    <w:r w:rsidR="003A685A">
      <w:t xml:space="preserve"> </w:t>
    </w:r>
    <w:r w:rsidR="00D134B7">
      <w:t xml:space="preserve">   </w:t>
    </w:r>
    <w:r w:rsidR="000A642A">
      <w:t xml:space="preserve">Page </w:t>
    </w:r>
    <w:r w:rsidR="000A642A">
      <w:rPr>
        <w:rStyle w:val="PageNumber"/>
      </w:rPr>
      <w:fldChar w:fldCharType="begin"/>
    </w:r>
    <w:r w:rsidR="000A642A">
      <w:rPr>
        <w:rStyle w:val="PageNumber"/>
      </w:rPr>
      <w:instrText xml:space="preserve"> PAGE </w:instrText>
    </w:r>
    <w:r w:rsidR="000A642A">
      <w:rPr>
        <w:rStyle w:val="PageNumber"/>
      </w:rPr>
      <w:fldChar w:fldCharType="separate"/>
    </w:r>
    <w:r w:rsidR="00526C57">
      <w:rPr>
        <w:rStyle w:val="PageNumber"/>
        <w:noProof/>
      </w:rPr>
      <w:t>6</w:t>
    </w:r>
    <w:r w:rsidR="000A642A">
      <w:rPr>
        <w:rStyle w:val="PageNumber"/>
      </w:rPr>
      <w:fldChar w:fldCharType="end"/>
    </w:r>
    <w:r w:rsidR="000A642A">
      <w:rPr>
        <w:rStyle w:val="PageNumber"/>
      </w:rPr>
      <w:t xml:space="preserve"> of </w:t>
    </w:r>
    <w:r w:rsidR="000A642A">
      <w:rPr>
        <w:rStyle w:val="PageNumber"/>
      </w:rPr>
      <w:fldChar w:fldCharType="begin"/>
    </w:r>
    <w:r w:rsidR="000A642A">
      <w:rPr>
        <w:rStyle w:val="PageNumber"/>
      </w:rPr>
      <w:instrText xml:space="preserve"> NUMPAGES </w:instrText>
    </w:r>
    <w:r w:rsidR="000A642A">
      <w:rPr>
        <w:rStyle w:val="PageNumber"/>
      </w:rPr>
      <w:fldChar w:fldCharType="separate"/>
    </w:r>
    <w:r w:rsidR="00526C57">
      <w:rPr>
        <w:rStyle w:val="PageNumber"/>
        <w:noProof/>
      </w:rPr>
      <w:t>12</w:t>
    </w:r>
    <w:r w:rsidR="000A642A">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A9E8C" w14:textId="77777777" w:rsidR="00FB35BF" w:rsidRDefault="00FB35BF">
      <w:r>
        <w:separator/>
      </w:r>
    </w:p>
  </w:footnote>
  <w:footnote w:type="continuationSeparator" w:id="0">
    <w:p w14:paraId="211182CD" w14:textId="77777777" w:rsidR="00FB35BF" w:rsidRDefault="00FB35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7pt;height:13.5pt" o:bullet="t">
        <v:imagedata r:id="rId1" o:title=""/>
      </v:shape>
    </w:pict>
  </w:numPicBullet>
  <w:abstractNum w:abstractNumId="0" w15:restartNumberingAfterBreak="0">
    <w:nsid w:val="0E6C7DF2"/>
    <w:multiLevelType w:val="hybridMultilevel"/>
    <w:tmpl w:val="FF560900"/>
    <w:lvl w:ilvl="0" w:tplc="48090019">
      <w:start w:val="1"/>
      <w:numFmt w:val="lowerLetter"/>
      <w:lvlText w:val="%1."/>
      <w:lvlJc w:val="left"/>
      <w:pPr>
        <w:ind w:left="786" w:hanging="360"/>
      </w:pPr>
    </w:lvl>
    <w:lvl w:ilvl="1" w:tplc="48090019" w:tentative="1">
      <w:start w:val="1"/>
      <w:numFmt w:val="lowerLetter"/>
      <w:lvlText w:val="%2."/>
      <w:lvlJc w:val="left"/>
      <w:pPr>
        <w:ind w:left="150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1" w15:restartNumberingAfterBreak="0">
    <w:nsid w:val="11692321"/>
    <w:multiLevelType w:val="hybridMultilevel"/>
    <w:tmpl w:val="A512473E"/>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3EA714A"/>
    <w:multiLevelType w:val="hybridMultilevel"/>
    <w:tmpl w:val="EAFE948A"/>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251D03F3"/>
    <w:multiLevelType w:val="hybridMultilevel"/>
    <w:tmpl w:val="BB4020B0"/>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63A462D"/>
    <w:multiLevelType w:val="multilevel"/>
    <w:tmpl w:val="E1BEC9D8"/>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8DB207F"/>
    <w:multiLevelType w:val="multilevel"/>
    <w:tmpl w:val="A5EA829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C020595"/>
    <w:multiLevelType w:val="hybridMultilevel"/>
    <w:tmpl w:val="CBC4B658"/>
    <w:lvl w:ilvl="0" w:tplc="6C404416">
      <w:start w:val="1"/>
      <w:numFmt w:val="decimal"/>
      <w:lvlText w:val="%1."/>
      <w:lvlJc w:val="left"/>
      <w:pPr>
        <w:tabs>
          <w:tab w:val="num" w:pos="870"/>
        </w:tabs>
        <w:ind w:left="870" w:hanging="510"/>
      </w:pPr>
      <w:rPr>
        <w:rFonts w:hint="default"/>
      </w:rPr>
    </w:lvl>
    <w:lvl w:ilvl="1" w:tplc="04090019" w:tentative="1">
      <w:start w:val="1"/>
      <w:numFmt w:val="lowerLetter"/>
      <w:lvlText w:val="%2."/>
      <w:lvlJc w:val="left"/>
      <w:pPr>
        <w:tabs>
          <w:tab w:val="num" w:pos="180"/>
        </w:tabs>
        <w:ind w:left="180" w:hanging="360"/>
      </w:pPr>
    </w:lvl>
    <w:lvl w:ilvl="2" w:tplc="0409001B" w:tentative="1">
      <w:start w:val="1"/>
      <w:numFmt w:val="lowerRoman"/>
      <w:lvlText w:val="%3."/>
      <w:lvlJc w:val="right"/>
      <w:pPr>
        <w:tabs>
          <w:tab w:val="num" w:pos="900"/>
        </w:tabs>
        <w:ind w:left="900" w:hanging="180"/>
      </w:pPr>
    </w:lvl>
    <w:lvl w:ilvl="3" w:tplc="0409000F" w:tentative="1">
      <w:start w:val="1"/>
      <w:numFmt w:val="decimal"/>
      <w:lvlText w:val="%4."/>
      <w:lvlJc w:val="left"/>
      <w:pPr>
        <w:tabs>
          <w:tab w:val="num" w:pos="1620"/>
        </w:tabs>
        <w:ind w:left="1620" w:hanging="360"/>
      </w:pPr>
    </w:lvl>
    <w:lvl w:ilvl="4" w:tplc="04090019" w:tentative="1">
      <w:start w:val="1"/>
      <w:numFmt w:val="lowerLetter"/>
      <w:lvlText w:val="%5."/>
      <w:lvlJc w:val="left"/>
      <w:pPr>
        <w:tabs>
          <w:tab w:val="num" w:pos="2340"/>
        </w:tabs>
        <w:ind w:left="2340" w:hanging="360"/>
      </w:pPr>
    </w:lvl>
    <w:lvl w:ilvl="5" w:tplc="0409001B" w:tentative="1">
      <w:start w:val="1"/>
      <w:numFmt w:val="lowerRoman"/>
      <w:lvlText w:val="%6."/>
      <w:lvlJc w:val="right"/>
      <w:pPr>
        <w:tabs>
          <w:tab w:val="num" w:pos="3060"/>
        </w:tabs>
        <w:ind w:left="3060" w:hanging="180"/>
      </w:pPr>
    </w:lvl>
    <w:lvl w:ilvl="6" w:tplc="0409000F" w:tentative="1">
      <w:start w:val="1"/>
      <w:numFmt w:val="decimal"/>
      <w:lvlText w:val="%7."/>
      <w:lvlJc w:val="left"/>
      <w:pPr>
        <w:tabs>
          <w:tab w:val="num" w:pos="3780"/>
        </w:tabs>
        <w:ind w:left="3780" w:hanging="360"/>
      </w:pPr>
    </w:lvl>
    <w:lvl w:ilvl="7" w:tplc="04090019" w:tentative="1">
      <w:start w:val="1"/>
      <w:numFmt w:val="lowerLetter"/>
      <w:lvlText w:val="%8."/>
      <w:lvlJc w:val="left"/>
      <w:pPr>
        <w:tabs>
          <w:tab w:val="num" w:pos="4500"/>
        </w:tabs>
        <w:ind w:left="4500" w:hanging="360"/>
      </w:pPr>
    </w:lvl>
    <w:lvl w:ilvl="8" w:tplc="0409001B" w:tentative="1">
      <w:start w:val="1"/>
      <w:numFmt w:val="lowerRoman"/>
      <w:lvlText w:val="%9."/>
      <w:lvlJc w:val="right"/>
      <w:pPr>
        <w:tabs>
          <w:tab w:val="num" w:pos="5220"/>
        </w:tabs>
        <w:ind w:left="5220" w:hanging="180"/>
      </w:pPr>
    </w:lvl>
  </w:abstractNum>
  <w:abstractNum w:abstractNumId="7" w15:restartNumberingAfterBreak="0">
    <w:nsid w:val="2F534695"/>
    <w:multiLevelType w:val="hybridMultilevel"/>
    <w:tmpl w:val="00ECB7F2"/>
    <w:lvl w:ilvl="0" w:tplc="4C34CD8C">
      <w:start w:val="1"/>
      <w:numFmt w:val="lowerLetter"/>
      <w:lvlText w:val="%1."/>
      <w:lvlJc w:val="left"/>
      <w:pPr>
        <w:ind w:left="786" w:hanging="360"/>
      </w:pPr>
      <w:rPr>
        <w:rFonts w:hint="default"/>
      </w:rPr>
    </w:lvl>
    <w:lvl w:ilvl="1" w:tplc="48090019" w:tentative="1">
      <w:start w:val="1"/>
      <w:numFmt w:val="lowerLetter"/>
      <w:lvlText w:val="%2."/>
      <w:lvlJc w:val="left"/>
      <w:pPr>
        <w:ind w:left="150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8" w15:restartNumberingAfterBreak="0">
    <w:nsid w:val="32D2535D"/>
    <w:multiLevelType w:val="hybridMultilevel"/>
    <w:tmpl w:val="11A67B04"/>
    <w:lvl w:ilvl="0" w:tplc="56FC9164">
      <w:start w:val="3"/>
      <w:numFmt w:val="lowerLetter"/>
      <w:lvlText w:val="%1."/>
      <w:lvlJc w:val="left"/>
      <w:pPr>
        <w:ind w:left="786" w:hanging="360"/>
      </w:pPr>
      <w:rPr>
        <w:rFonts w:hint="default"/>
      </w:rPr>
    </w:lvl>
    <w:lvl w:ilvl="1" w:tplc="48090019">
      <w:start w:val="1"/>
      <w:numFmt w:val="lowerLetter"/>
      <w:lvlText w:val="%2."/>
      <w:lvlJc w:val="left"/>
      <w:pPr>
        <w:ind w:left="786" w:hanging="360"/>
      </w:pPr>
    </w:lvl>
    <w:lvl w:ilvl="2" w:tplc="4809001B" w:tentative="1">
      <w:start w:val="1"/>
      <w:numFmt w:val="lowerRoman"/>
      <w:lvlText w:val="%3."/>
      <w:lvlJc w:val="right"/>
      <w:pPr>
        <w:ind w:left="2226" w:hanging="180"/>
      </w:pPr>
    </w:lvl>
    <w:lvl w:ilvl="3" w:tplc="4809000F" w:tentative="1">
      <w:start w:val="1"/>
      <w:numFmt w:val="decimal"/>
      <w:lvlText w:val="%4."/>
      <w:lvlJc w:val="left"/>
      <w:pPr>
        <w:ind w:left="2946" w:hanging="360"/>
      </w:pPr>
    </w:lvl>
    <w:lvl w:ilvl="4" w:tplc="48090019" w:tentative="1">
      <w:start w:val="1"/>
      <w:numFmt w:val="lowerLetter"/>
      <w:lvlText w:val="%5."/>
      <w:lvlJc w:val="left"/>
      <w:pPr>
        <w:ind w:left="3666" w:hanging="360"/>
      </w:pPr>
    </w:lvl>
    <w:lvl w:ilvl="5" w:tplc="4809001B" w:tentative="1">
      <w:start w:val="1"/>
      <w:numFmt w:val="lowerRoman"/>
      <w:lvlText w:val="%6."/>
      <w:lvlJc w:val="right"/>
      <w:pPr>
        <w:ind w:left="4386" w:hanging="180"/>
      </w:pPr>
    </w:lvl>
    <w:lvl w:ilvl="6" w:tplc="4809000F" w:tentative="1">
      <w:start w:val="1"/>
      <w:numFmt w:val="decimal"/>
      <w:lvlText w:val="%7."/>
      <w:lvlJc w:val="left"/>
      <w:pPr>
        <w:ind w:left="5106" w:hanging="360"/>
      </w:pPr>
    </w:lvl>
    <w:lvl w:ilvl="7" w:tplc="48090019" w:tentative="1">
      <w:start w:val="1"/>
      <w:numFmt w:val="lowerLetter"/>
      <w:lvlText w:val="%8."/>
      <w:lvlJc w:val="left"/>
      <w:pPr>
        <w:ind w:left="5826" w:hanging="360"/>
      </w:pPr>
    </w:lvl>
    <w:lvl w:ilvl="8" w:tplc="4809001B" w:tentative="1">
      <w:start w:val="1"/>
      <w:numFmt w:val="lowerRoman"/>
      <w:lvlText w:val="%9."/>
      <w:lvlJc w:val="right"/>
      <w:pPr>
        <w:ind w:left="6546" w:hanging="180"/>
      </w:pPr>
    </w:lvl>
  </w:abstractNum>
  <w:abstractNum w:abstractNumId="9" w15:restartNumberingAfterBreak="0">
    <w:nsid w:val="43CB0CC2"/>
    <w:multiLevelType w:val="hybridMultilevel"/>
    <w:tmpl w:val="62D873C8"/>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C70E93"/>
    <w:multiLevelType w:val="hybridMultilevel"/>
    <w:tmpl w:val="B334835E"/>
    <w:lvl w:ilvl="0" w:tplc="48090019">
      <w:start w:val="1"/>
      <w:numFmt w:val="lowerLetter"/>
      <w:lvlText w:val="%1."/>
      <w:lvlJc w:val="left"/>
      <w:pPr>
        <w:ind w:left="720" w:hanging="360"/>
      </w:p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68524FE0"/>
    <w:multiLevelType w:val="hybridMultilevel"/>
    <w:tmpl w:val="6FF6B24C"/>
    <w:lvl w:ilvl="0" w:tplc="48090019">
      <w:start w:val="19"/>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6F7357E1"/>
    <w:multiLevelType w:val="multilevel"/>
    <w:tmpl w:val="3DC889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71F233A6"/>
    <w:multiLevelType w:val="hybridMultilevel"/>
    <w:tmpl w:val="143CC618"/>
    <w:lvl w:ilvl="0" w:tplc="48090019">
      <w:start w:val="1"/>
      <w:numFmt w:val="lowerLetter"/>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738D2ED3"/>
    <w:multiLevelType w:val="hybridMultilevel"/>
    <w:tmpl w:val="4D228C12"/>
    <w:lvl w:ilvl="0" w:tplc="48090019">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74221260"/>
    <w:multiLevelType w:val="hybridMultilevel"/>
    <w:tmpl w:val="56600512"/>
    <w:lvl w:ilvl="0" w:tplc="48090019">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9"/>
  </w:num>
  <w:num w:numId="2">
    <w:abstractNumId w:val="1"/>
  </w:num>
  <w:num w:numId="3">
    <w:abstractNumId w:val="2"/>
  </w:num>
  <w:num w:numId="4">
    <w:abstractNumId w:val="3"/>
  </w:num>
  <w:num w:numId="5">
    <w:abstractNumId w:val="6"/>
  </w:num>
  <w:num w:numId="6">
    <w:abstractNumId w:val="13"/>
  </w:num>
  <w:num w:numId="7">
    <w:abstractNumId w:val="8"/>
  </w:num>
  <w:num w:numId="8">
    <w:abstractNumId w:val="5"/>
  </w:num>
  <w:num w:numId="9">
    <w:abstractNumId w:val="12"/>
  </w:num>
  <w:num w:numId="10">
    <w:abstractNumId w:val="10"/>
  </w:num>
  <w:num w:numId="11">
    <w:abstractNumId w:val="0"/>
  </w:num>
  <w:num w:numId="12">
    <w:abstractNumId w:val="4"/>
  </w:num>
  <w:num w:numId="13">
    <w:abstractNumId w:val="7"/>
  </w:num>
  <w:num w:numId="14">
    <w:abstractNumId w:val="15"/>
  </w:num>
  <w:num w:numId="15">
    <w:abstractNumId w:val="11"/>
  </w:num>
  <w:num w:numId="16">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ZCQ0tTYxCwNDKyNFTSUQpOLS7OzM8DKTCyqAUA+6cbRS0AAAA="/>
  </w:docVars>
  <w:rsids>
    <w:rsidRoot w:val="00EE0B74"/>
    <w:rsid w:val="00001040"/>
    <w:rsid w:val="00002420"/>
    <w:rsid w:val="00003967"/>
    <w:rsid w:val="0000481C"/>
    <w:rsid w:val="00006451"/>
    <w:rsid w:val="00006D47"/>
    <w:rsid w:val="00006F54"/>
    <w:rsid w:val="000100C4"/>
    <w:rsid w:val="0001274E"/>
    <w:rsid w:val="00012C82"/>
    <w:rsid w:val="0001418A"/>
    <w:rsid w:val="0001574E"/>
    <w:rsid w:val="00027E31"/>
    <w:rsid w:val="00031626"/>
    <w:rsid w:val="00032B12"/>
    <w:rsid w:val="000345AA"/>
    <w:rsid w:val="00035545"/>
    <w:rsid w:val="000364CF"/>
    <w:rsid w:val="000375AE"/>
    <w:rsid w:val="00041D56"/>
    <w:rsid w:val="00042745"/>
    <w:rsid w:val="0004380B"/>
    <w:rsid w:val="00044BFE"/>
    <w:rsid w:val="00045012"/>
    <w:rsid w:val="0004630F"/>
    <w:rsid w:val="000519FB"/>
    <w:rsid w:val="00055209"/>
    <w:rsid w:val="000562CD"/>
    <w:rsid w:val="000650A6"/>
    <w:rsid w:val="00073506"/>
    <w:rsid w:val="00080A38"/>
    <w:rsid w:val="0009120C"/>
    <w:rsid w:val="0009302C"/>
    <w:rsid w:val="000A0E08"/>
    <w:rsid w:val="000A642A"/>
    <w:rsid w:val="000A7E01"/>
    <w:rsid w:val="000B03C2"/>
    <w:rsid w:val="000B4B68"/>
    <w:rsid w:val="000B50A9"/>
    <w:rsid w:val="000B694B"/>
    <w:rsid w:val="000C3ED2"/>
    <w:rsid w:val="000C416F"/>
    <w:rsid w:val="000C7E5F"/>
    <w:rsid w:val="000D1408"/>
    <w:rsid w:val="000E22AB"/>
    <w:rsid w:val="000E2D39"/>
    <w:rsid w:val="000E429A"/>
    <w:rsid w:val="000E4F1C"/>
    <w:rsid w:val="000E60C2"/>
    <w:rsid w:val="000E657B"/>
    <w:rsid w:val="000E6603"/>
    <w:rsid w:val="001032AB"/>
    <w:rsid w:val="00104391"/>
    <w:rsid w:val="0010440F"/>
    <w:rsid w:val="00112332"/>
    <w:rsid w:val="00112B87"/>
    <w:rsid w:val="00115063"/>
    <w:rsid w:val="001154D6"/>
    <w:rsid w:val="001173E8"/>
    <w:rsid w:val="00121C7B"/>
    <w:rsid w:val="00122A3C"/>
    <w:rsid w:val="00123DBA"/>
    <w:rsid w:val="00127505"/>
    <w:rsid w:val="00132C4E"/>
    <w:rsid w:val="00135DEA"/>
    <w:rsid w:val="0014089C"/>
    <w:rsid w:val="001454CD"/>
    <w:rsid w:val="001520F1"/>
    <w:rsid w:val="0016015A"/>
    <w:rsid w:val="00160488"/>
    <w:rsid w:val="00162106"/>
    <w:rsid w:val="00165364"/>
    <w:rsid w:val="0016706C"/>
    <w:rsid w:val="00171875"/>
    <w:rsid w:val="00171A93"/>
    <w:rsid w:val="00175F1B"/>
    <w:rsid w:val="00183DB3"/>
    <w:rsid w:val="00186CC0"/>
    <w:rsid w:val="00190664"/>
    <w:rsid w:val="001928F7"/>
    <w:rsid w:val="00195292"/>
    <w:rsid w:val="00197BBD"/>
    <w:rsid w:val="001A317C"/>
    <w:rsid w:val="001A32EB"/>
    <w:rsid w:val="001A71D4"/>
    <w:rsid w:val="001B0E4A"/>
    <w:rsid w:val="001B2696"/>
    <w:rsid w:val="001B4999"/>
    <w:rsid w:val="001B6DBF"/>
    <w:rsid w:val="001C1AE1"/>
    <w:rsid w:val="001D06BD"/>
    <w:rsid w:val="001D1CA9"/>
    <w:rsid w:val="001D3334"/>
    <w:rsid w:val="001D6959"/>
    <w:rsid w:val="001E7B73"/>
    <w:rsid w:val="001F0506"/>
    <w:rsid w:val="001F0C32"/>
    <w:rsid w:val="001F60EB"/>
    <w:rsid w:val="001F6577"/>
    <w:rsid w:val="00204C2F"/>
    <w:rsid w:val="00205681"/>
    <w:rsid w:val="002056B5"/>
    <w:rsid w:val="00207EFE"/>
    <w:rsid w:val="0021053B"/>
    <w:rsid w:val="00211EE3"/>
    <w:rsid w:val="0021246B"/>
    <w:rsid w:val="00213507"/>
    <w:rsid w:val="00220A1A"/>
    <w:rsid w:val="002235D0"/>
    <w:rsid w:val="00225F2E"/>
    <w:rsid w:val="00227463"/>
    <w:rsid w:val="00231439"/>
    <w:rsid w:val="0023272B"/>
    <w:rsid w:val="00236869"/>
    <w:rsid w:val="00242BA5"/>
    <w:rsid w:val="00242FE0"/>
    <w:rsid w:val="0024668D"/>
    <w:rsid w:val="00256636"/>
    <w:rsid w:val="00257054"/>
    <w:rsid w:val="002607CD"/>
    <w:rsid w:val="0026103E"/>
    <w:rsid w:val="00261354"/>
    <w:rsid w:val="00261EEB"/>
    <w:rsid w:val="00262068"/>
    <w:rsid w:val="00262DDE"/>
    <w:rsid w:val="00264F89"/>
    <w:rsid w:val="0026548D"/>
    <w:rsid w:val="002659E4"/>
    <w:rsid w:val="0026725B"/>
    <w:rsid w:val="00274F63"/>
    <w:rsid w:val="00281BFF"/>
    <w:rsid w:val="00282B4E"/>
    <w:rsid w:val="00290B84"/>
    <w:rsid w:val="00290BA7"/>
    <w:rsid w:val="0029761D"/>
    <w:rsid w:val="002A1222"/>
    <w:rsid w:val="002A3E59"/>
    <w:rsid w:val="002B709A"/>
    <w:rsid w:val="002C3AC5"/>
    <w:rsid w:val="002C73B1"/>
    <w:rsid w:val="002D3B6E"/>
    <w:rsid w:val="002D5590"/>
    <w:rsid w:val="002E0747"/>
    <w:rsid w:val="002E6619"/>
    <w:rsid w:val="002F1C71"/>
    <w:rsid w:val="002F44CE"/>
    <w:rsid w:val="002F55BE"/>
    <w:rsid w:val="002F6658"/>
    <w:rsid w:val="00300A84"/>
    <w:rsid w:val="003163EF"/>
    <w:rsid w:val="003235C7"/>
    <w:rsid w:val="00326F95"/>
    <w:rsid w:val="003303CF"/>
    <w:rsid w:val="003323E2"/>
    <w:rsid w:val="00340004"/>
    <w:rsid w:val="00340623"/>
    <w:rsid w:val="00343939"/>
    <w:rsid w:val="00344EC6"/>
    <w:rsid w:val="00347A4E"/>
    <w:rsid w:val="003501B3"/>
    <w:rsid w:val="00350D13"/>
    <w:rsid w:val="0035114A"/>
    <w:rsid w:val="00353388"/>
    <w:rsid w:val="00355C13"/>
    <w:rsid w:val="00366DAD"/>
    <w:rsid w:val="00366DE4"/>
    <w:rsid w:val="00371BDC"/>
    <w:rsid w:val="00380AAE"/>
    <w:rsid w:val="003812EF"/>
    <w:rsid w:val="00383F91"/>
    <w:rsid w:val="00395636"/>
    <w:rsid w:val="00397489"/>
    <w:rsid w:val="003A2CD8"/>
    <w:rsid w:val="003A2E24"/>
    <w:rsid w:val="003A58C4"/>
    <w:rsid w:val="003A5F04"/>
    <w:rsid w:val="003A685A"/>
    <w:rsid w:val="003A71A5"/>
    <w:rsid w:val="003B0DE5"/>
    <w:rsid w:val="003B0E98"/>
    <w:rsid w:val="003B14F4"/>
    <w:rsid w:val="003B432F"/>
    <w:rsid w:val="003C1B8E"/>
    <w:rsid w:val="003C7DF4"/>
    <w:rsid w:val="003D09B4"/>
    <w:rsid w:val="003D33B2"/>
    <w:rsid w:val="003D4AC4"/>
    <w:rsid w:val="003D5C3C"/>
    <w:rsid w:val="003E013A"/>
    <w:rsid w:val="003E685C"/>
    <w:rsid w:val="003F515E"/>
    <w:rsid w:val="003F6020"/>
    <w:rsid w:val="003F6929"/>
    <w:rsid w:val="0040004C"/>
    <w:rsid w:val="004052BB"/>
    <w:rsid w:val="00411B78"/>
    <w:rsid w:val="00415BF8"/>
    <w:rsid w:val="00423CCF"/>
    <w:rsid w:val="004262AD"/>
    <w:rsid w:val="004271AD"/>
    <w:rsid w:val="00430C31"/>
    <w:rsid w:val="00432631"/>
    <w:rsid w:val="00433E5D"/>
    <w:rsid w:val="00437D2E"/>
    <w:rsid w:val="0044205C"/>
    <w:rsid w:val="0045158F"/>
    <w:rsid w:val="00456673"/>
    <w:rsid w:val="004576A1"/>
    <w:rsid w:val="00457743"/>
    <w:rsid w:val="004705B1"/>
    <w:rsid w:val="00472CB1"/>
    <w:rsid w:val="004732FF"/>
    <w:rsid w:val="004750CE"/>
    <w:rsid w:val="004774A4"/>
    <w:rsid w:val="0048016B"/>
    <w:rsid w:val="00480A1A"/>
    <w:rsid w:val="00480BC4"/>
    <w:rsid w:val="00481D09"/>
    <w:rsid w:val="00482752"/>
    <w:rsid w:val="004858FD"/>
    <w:rsid w:val="00486887"/>
    <w:rsid w:val="004912FF"/>
    <w:rsid w:val="0049541C"/>
    <w:rsid w:val="004954AE"/>
    <w:rsid w:val="00495F65"/>
    <w:rsid w:val="0049701C"/>
    <w:rsid w:val="0049783B"/>
    <w:rsid w:val="004A2FE2"/>
    <w:rsid w:val="004B3047"/>
    <w:rsid w:val="004B3BA2"/>
    <w:rsid w:val="004B40A7"/>
    <w:rsid w:val="004C0227"/>
    <w:rsid w:val="004C72B8"/>
    <w:rsid w:val="004C753D"/>
    <w:rsid w:val="004D0FB8"/>
    <w:rsid w:val="004D2390"/>
    <w:rsid w:val="004D28BD"/>
    <w:rsid w:val="004E2881"/>
    <w:rsid w:val="004E348D"/>
    <w:rsid w:val="004E66A2"/>
    <w:rsid w:val="004F04D8"/>
    <w:rsid w:val="004F4F29"/>
    <w:rsid w:val="00500E8A"/>
    <w:rsid w:val="00501EEF"/>
    <w:rsid w:val="005136CB"/>
    <w:rsid w:val="005139B5"/>
    <w:rsid w:val="00513B5B"/>
    <w:rsid w:val="00522956"/>
    <w:rsid w:val="00523AF0"/>
    <w:rsid w:val="005255F0"/>
    <w:rsid w:val="00525D91"/>
    <w:rsid w:val="00526C57"/>
    <w:rsid w:val="00532907"/>
    <w:rsid w:val="005355C5"/>
    <w:rsid w:val="00535FB7"/>
    <w:rsid w:val="0053677D"/>
    <w:rsid w:val="00537012"/>
    <w:rsid w:val="00537347"/>
    <w:rsid w:val="005465A7"/>
    <w:rsid w:val="00546E44"/>
    <w:rsid w:val="005510D5"/>
    <w:rsid w:val="005513D3"/>
    <w:rsid w:val="0055193D"/>
    <w:rsid w:val="00553AF5"/>
    <w:rsid w:val="00555D77"/>
    <w:rsid w:val="005577D2"/>
    <w:rsid w:val="005613D2"/>
    <w:rsid w:val="00562370"/>
    <w:rsid w:val="0057034D"/>
    <w:rsid w:val="0057086C"/>
    <w:rsid w:val="00572FBF"/>
    <w:rsid w:val="00580F7A"/>
    <w:rsid w:val="00581652"/>
    <w:rsid w:val="00581EE7"/>
    <w:rsid w:val="00583CE5"/>
    <w:rsid w:val="0058437E"/>
    <w:rsid w:val="0058481B"/>
    <w:rsid w:val="00585A2B"/>
    <w:rsid w:val="00585E7B"/>
    <w:rsid w:val="005908E0"/>
    <w:rsid w:val="00593B5A"/>
    <w:rsid w:val="005A5BED"/>
    <w:rsid w:val="005A726E"/>
    <w:rsid w:val="005B01B8"/>
    <w:rsid w:val="005B448F"/>
    <w:rsid w:val="005B549A"/>
    <w:rsid w:val="005C0D01"/>
    <w:rsid w:val="005C1693"/>
    <w:rsid w:val="005C7FC5"/>
    <w:rsid w:val="005D136B"/>
    <w:rsid w:val="005D20E6"/>
    <w:rsid w:val="005D39A8"/>
    <w:rsid w:val="005D43C3"/>
    <w:rsid w:val="005D4894"/>
    <w:rsid w:val="005D746D"/>
    <w:rsid w:val="005D7A22"/>
    <w:rsid w:val="005E1464"/>
    <w:rsid w:val="005E7548"/>
    <w:rsid w:val="005F5D83"/>
    <w:rsid w:val="006064ED"/>
    <w:rsid w:val="0061077E"/>
    <w:rsid w:val="00611C05"/>
    <w:rsid w:val="00611DD9"/>
    <w:rsid w:val="00623D8E"/>
    <w:rsid w:val="00623EBC"/>
    <w:rsid w:val="006310BA"/>
    <w:rsid w:val="00631369"/>
    <w:rsid w:val="00632DC0"/>
    <w:rsid w:val="00634350"/>
    <w:rsid w:val="00641C6C"/>
    <w:rsid w:val="0064474D"/>
    <w:rsid w:val="0065261F"/>
    <w:rsid w:val="00654C1B"/>
    <w:rsid w:val="00662B86"/>
    <w:rsid w:val="00665088"/>
    <w:rsid w:val="00665566"/>
    <w:rsid w:val="00665ADF"/>
    <w:rsid w:val="00672246"/>
    <w:rsid w:val="006729CC"/>
    <w:rsid w:val="00674DCC"/>
    <w:rsid w:val="00680BB3"/>
    <w:rsid w:val="00687C46"/>
    <w:rsid w:val="0069020E"/>
    <w:rsid w:val="0069021E"/>
    <w:rsid w:val="00694C18"/>
    <w:rsid w:val="006954BD"/>
    <w:rsid w:val="00696F8B"/>
    <w:rsid w:val="006A0278"/>
    <w:rsid w:val="006A4EAF"/>
    <w:rsid w:val="006A6E4F"/>
    <w:rsid w:val="006A6EE7"/>
    <w:rsid w:val="006A7BA4"/>
    <w:rsid w:val="006A7D8C"/>
    <w:rsid w:val="006B4705"/>
    <w:rsid w:val="006B4BAA"/>
    <w:rsid w:val="006B4EB4"/>
    <w:rsid w:val="006B4EDF"/>
    <w:rsid w:val="006C2434"/>
    <w:rsid w:val="006C46ED"/>
    <w:rsid w:val="006C695E"/>
    <w:rsid w:val="006D17C1"/>
    <w:rsid w:val="006D730A"/>
    <w:rsid w:val="006D771C"/>
    <w:rsid w:val="006D7DC1"/>
    <w:rsid w:val="006E0DFB"/>
    <w:rsid w:val="006E1AD2"/>
    <w:rsid w:val="006E3297"/>
    <w:rsid w:val="006F2E1E"/>
    <w:rsid w:val="006F3951"/>
    <w:rsid w:val="006F67F6"/>
    <w:rsid w:val="00701CFB"/>
    <w:rsid w:val="00705F97"/>
    <w:rsid w:val="00713346"/>
    <w:rsid w:val="007147F0"/>
    <w:rsid w:val="00717BA3"/>
    <w:rsid w:val="00717F26"/>
    <w:rsid w:val="007211D7"/>
    <w:rsid w:val="00721330"/>
    <w:rsid w:val="007247B4"/>
    <w:rsid w:val="007268F2"/>
    <w:rsid w:val="00731634"/>
    <w:rsid w:val="00734F51"/>
    <w:rsid w:val="007367C8"/>
    <w:rsid w:val="007407B1"/>
    <w:rsid w:val="007467DA"/>
    <w:rsid w:val="00747B3C"/>
    <w:rsid w:val="00750A81"/>
    <w:rsid w:val="00752805"/>
    <w:rsid w:val="00752AE5"/>
    <w:rsid w:val="00754084"/>
    <w:rsid w:val="00754AE3"/>
    <w:rsid w:val="00755296"/>
    <w:rsid w:val="007569B4"/>
    <w:rsid w:val="0076179E"/>
    <w:rsid w:val="00763A71"/>
    <w:rsid w:val="007642C7"/>
    <w:rsid w:val="00764C44"/>
    <w:rsid w:val="007671E8"/>
    <w:rsid w:val="00767966"/>
    <w:rsid w:val="007754E4"/>
    <w:rsid w:val="00775CC7"/>
    <w:rsid w:val="007800D1"/>
    <w:rsid w:val="007820D1"/>
    <w:rsid w:val="00782B85"/>
    <w:rsid w:val="007836FB"/>
    <w:rsid w:val="007870BD"/>
    <w:rsid w:val="00790679"/>
    <w:rsid w:val="00794208"/>
    <w:rsid w:val="00794470"/>
    <w:rsid w:val="00797D4F"/>
    <w:rsid w:val="007A2FA8"/>
    <w:rsid w:val="007B0ED9"/>
    <w:rsid w:val="007B0F04"/>
    <w:rsid w:val="007B29AB"/>
    <w:rsid w:val="007B4E95"/>
    <w:rsid w:val="007B789D"/>
    <w:rsid w:val="007B7A22"/>
    <w:rsid w:val="007C00EA"/>
    <w:rsid w:val="007C1045"/>
    <w:rsid w:val="007C3A1C"/>
    <w:rsid w:val="007C458A"/>
    <w:rsid w:val="007C5C01"/>
    <w:rsid w:val="007C64AD"/>
    <w:rsid w:val="007C6555"/>
    <w:rsid w:val="007D2AA9"/>
    <w:rsid w:val="007D33CE"/>
    <w:rsid w:val="007D391E"/>
    <w:rsid w:val="007D55F4"/>
    <w:rsid w:val="007D6068"/>
    <w:rsid w:val="007E0FF7"/>
    <w:rsid w:val="007E7A54"/>
    <w:rsid w:val="007F6713"/>
    <w:rsid w:val="007F7D7A"/>
    <w:rsid w:val="00801C56"/>
    <w:rsid w:val="00804E67"/>
    <w:rsid w:val="00810DDC"/>
    <w:rsid w:val="00820FDF"/>
    <w:rsid w:val="00821375"/>
    <w:rsid w:val="0082309E"/>
    <w:rsid w:val="00824C11"/>
    <w:rsid w:val="00830E0A"/>
    <w:rsid w:val="00832799"/>
    <w:rsid w:val="00834142"/>
    <w:rsid w:val="008358FA"/>
    <w:rsid w:val="0084618C"/>
    <w:rsid w:val="008518FF"/>
    <w:rsid w:val="00851F8B"/>
    <w:rsid w:val="00856EA4"/>
    <w:rsid w:val="00857C66"/>
    <w:rsid w:val="00862A28"/>
    <w:rsid w:val="0086448D"/>
    <w:rsid w:val="008651AD"/>
    <w:rsid w:val="00871C73"/>
    <w:rsid w:val="008729BF"/>
    <w:rsid w:val="00875823"/>
    <w:rsid w:val="00877B4F"/>
    <w:rsid w:val="00881686"/>
    <w:rsid w:val="0088281F"/>
    <w:rsid w:val="00886666"/>
    <w:rsid w:val="00887BF1"/>
    <w:rsid w:val="00891F72"/>
    <w:rsid w:val="00895422"/>
    <w:rsid w:val="00896C46"/>
    <w:rsid w:val="00897C51"/>
    <w:rsid w:val="008A0ADD"/>
    <w:rsid w:val="008A2160"/>
    <w:rsid w:val="008B3CCE"/>
    <w:rsid w:val="008B53A6"/>
    <w:rsid w:val="008B6884"/>
    <w:rsid w:val="008B73F9"/>
    <w:rsid w:val="008C0519"/>
    <w:rsid w:val="008C0902"/>
    <w:rsid w:val="008C3C6F"/>
    <w:rsid w:val="008C49BF"/>
    <w:rsid w:val="008C5D3A"/>
    <w:rsid w:val="008C6F53"/>
    <w:rsid w:val="008D3CAB"/>
    <w:rsid w:val="008D4ADB"/>
    <w:rsid w:val="008D4F6F"/>
    <w:rsid w:val="008E29CD"/>
    <w:rsid w:val="008E38D7"/>
    <w:rsid w:val="008F0083"/>
    <w:rsid w:val="008F560E"/>
    <w:rsid w:val="008F60A8"/>
    <w:rsid w:val="009055D9"/>
    <w:rsid w:val="0090677C"/>
    <w:rsid w:val="00911062"/>
    <w:rsid w:val="009239E4"/>
    <w:rsid w:val="00930046"/>
    <w:rsid w:val="009304BE"/>
    <w:rsid w:val="0093229D"/>
    <w:rsid w:val="009327DB"/>
    <w:rsid w:val="009332D1"/>
    <w:rsid w:val="009357EB"/>
    <w:rsid w:val="00936F3A"/>
    <w:rsid w:val="009370BB"/>
    <w:rsid w:val="0093767F"/>
    <w:rsid w:val="00942E0C"/>
    <w:rsid w:val="009445EB"/>
    <w:rsid w:val="00947DC9"/>
    <w:rsid w:val="0095603D"/>
    <w:rsid w:val="00957547"/>
    <w:rsid w:val="009619ED"/>
    <w:rsid w:val="00962165"/>
    <w:rsid w:val="00965607"/>
    <w:rsid w:val="00971943"/>
    <w:rsid w:val="00986DF9"/>
    <w:rsid w:val="00993A96"/>
    <w:rsid w:val="00993F85"/>
    <w:rsid w:val="009943A2"/>
    <w:rsid w:val="009A01D5"/>
    <w:rsid w:val="009A2778"/>
    <w:rsid w:val="009A544E"/>
    <w:rsid w:val="009A6CC6"/>
    <w:rsid w:val="009B019B"/>
    <w:rsid w:val="009B14F2"/>
    <w:rsid w:val="009B225D"/>
    <w:rsid w:val="009B436C"/>
    <w:rsid w:val="009B59D7"/>
    <w:rsid w:val="009B69DA"/>
    <w:rsid w:val="009B72DE"/>
    <w:rsid w:val="009B72F4"/>
    <w:rsid w:val="009B75AA"/>
    <w:rsid w:val="009B7800"/>
    <w:rsid w:val="009C0885"/>
    <w:rsid w:val="009C2C29"/>
    <w:rsid w:val="009D0FC3"/>
    <w:rsid w:val="009D161C"/>
    <w:rsid w:val="009D2C0E"/>
    <w:rsid w:val="009D5A09"/>
    <w:rsid w:val="009D5C37"/>
    <w:rsid w:val="009E084A"/>
    <w:rsid w:val="009E536C"/>
    <w:rsid w:val="009E6532"/>
    <w:rsid w:val="009F0743"/>
    <w:rsid w:val="009F098B"/>
    <w:rsid w:val="009F0C2A"/>
    <w:rsid w:val="009F5F79"/>
    <w:rsid w:val="009F7759"/>
    <w:rsid w:val="00A030CF"/>
    <w:rsid w:val="00A05E51"/>
    <w:rsid w:val="00A06D46"/>
    <w:rsid w:val="00A07B8F"/>
    <w:rsid w:val="00A1219E"/>
    <w:rsid w:val="00A15123"/>
    <w:rsid w:val="00A15C79"/>
    <w:rsid w:val="00A21C92"/>
    <w:rsid w:val="00A222C0"/>
    <w:rsid w:val="00A24709"/>
    <w:rsid w:val="00A278A7"/>
    <w:rsid w:val="00A3192C"/>
    <w:rsid w:val="00A32C96"/>
    <w:rsid w:val="00A32E74"/>
    <w:rsid w:val="00A345F7"/>
    <w:rsid w:val="00A4002E"/>
    <w:rsid w:val="00A446BD"/>
    <w:rsid w:val="00A46370"/>
    <w:rsid w:val="00A46B26"/>
    <w:rsid w:val="00A50F6B"/>
    <w:rsid w:val="00A52F4F"/>
    <w:rsid w:val="00A559D1"/>
    <w:rsid w:val="00A57348"/>
    <w:rsid w:val="00A64C6D"/>
    <w:rsid w:val="00A6611F"/>
    <w:rsid w:val="00A71433"/>
    <w:rsid w:val="00A744CC"/>
    <w:rsid w:val="00A836AE"/>
    <w:rsid w:val="00A92BC3"/>
    <w:rsid w:val="00A95DCA"/>
    <w:rsid w:val="00A972C9"/>
    <w:rsid w:val="00A974F9"/>
    <w:rsid w:val="00AA55FB"/>
    <w:rsid w:val="00AA69AE"/>
    <w:rsid w:val="00AA6D08"/>
    <w:rsid w:val="00AA7915"/>
    <w:rsid w:val="00AB09A1"/>
    <w:rsid w:val="00AB0E56"/>
    <w:rsid w:val="00AB1D57"/>
    <w:rsid w:val="00AB200B"/>
    <w:rsid w:val="00AB584A"/>
    <w:rsid w:val="00AB64DF"/>
    <w:rsid w:val="00AB686E"/>
    <w:rsid w:val="00AB7727"/>
    <w:rsid w:val="00AC0C13"/>
    <w:rsid w:val="00AC6D98"/>
    <w:rsid w:val="00AD679E"/>
    <w:rsid w:val="00AE1214"/>
    <w:rsid w:val="00AE2284"/>
    <w:rsid w:val="00AE5806"/>
    <w:rsid w:val="00AE668C"/>
    <w:rsid w:val="00AF023B"/>
    <w:rsid w:val="00AF1A88"/>
    <w:rsid w:val="00AF7AF3"/>
    <w:rsid w:val="00AF7FC3"/>
    <w:rsid w:val="00B010EF"/>
    <w:rsid w:val="00B020E5"/>
    <w:rsid w:val="00B04060"/>
    <w:rsid w:val="00B0414D"/>
    <w:rsid w:val="00B04839"/>
    <w:rsid w:val="00B07E19"/>
    <w:rsid w:val="00B10865"/>
    <w:rsid w:val="00B11356"/>
    <w:rsid w:val="00B13466"/>
    <w:rsid w:val="00B16510"/>
    <w:rsid w:val="00B20820"/>
    <w:rsid w:val="00B22184"/>
    <w:rsid w:val="00B26432"/>
    <w:rsid w:val="00B27B0F"/>
    <w:rsid w:val="00B34E58"/>
    <w:rsid w:val="00B35C1A"/>
    <w:rsid w:val="00B35F4E"/>
    <w:rsid w:val="00B36027"/>
    <w:rsid w:val="00B36619"/>
    <w:rsid w:val="00B36892"/>
    <w:rsid w:val="00B4347E"/>
    <w:rsid w:val="00B450A0"/>
    <w:rsid w:val="00B471A3"/>
    <w:rsid w:val="00B506C2"/>
    <w:rsid w:val="00B50C81"/>
    <w:rsid w:val="00B53745"/>
    <w:rsid w:val="00B54AA7"/>
    <w:rsid w:val="00B61138"/>
    <w:rsid w:val="00B71238"/>
    <w:rsid w:val="00B71395"/>
    <w:rsid w:val="00B7199D"/>
    <w:rsid w:val="00B735C2"/>
    <w:rsid w:val="00B74B05"/>
    <w:rsid w:val="00B74C73"/>
    <w:rsid w:val="00B8432F"/>
    <w:rsid w:val="00B92F24"/>
    <w:rsid w:val="00B9539E"/>
    <w:rsid w:val="00BA0FE2"/>
    <w:rsid w:val="00BA1740"/>
    <w:rsid w:val="00BA19DF"/>
    <w:rsid w:val="00BA3EA0"/>
    <w:rsid w:val="00BB2D06"/>
    <w:rsid w:val="00BB3AE8"/>
    <w:rsid w:val="00BB4DDF"/>
    <w:rsid w:val="00BC1E38"/>
    <w:rsid w:val="00BC3EEA"/>
    <w:rsid w:val="00BD3E3D"/>
    <w:rsid w:val="00BD7B4B"/>
    <w:rsid w:val="00BE4679"/>
    <w:rsid w:val="00BF012D"/>
    <w:rsid w:val="00BF40BC"/>
    <w:rsid w:val="00BF45AB"/>
    <w:rsid w:val="00BF57FB"/>
    <w:rsid w:val="00BF5E5E"/>
    <w:rsid w:val="00C004A5"/>
    <w:rsid w:val="00C026E0"/>
    <w:rsid w:val="00C02ED3"/>
    <w:rsid w:val="00C12429"/>
    <w:rsid w:val="00C14451"/>
    <w:rsid w:val="00C1606A"/>
    <w:rsid w:val="00C20768"/>
    <w:rsid w:val="00C21441"/>
    <w:rsid w:val="00C21513"/>
    <w:rsid w:val="00C27C96"/>
    <w:rsid w:val="00C33A4D"/>
    <w:rsid w:val="00C353B7"/>
    <w:rsid w:val="00C37241"/>
    <w:rsid w:val="00C4087D"/>
    <w:rsid w:val="00C419C3"/>
    <w:rsid w:val="00C43F02"/>
    <w:rsid w:val="00C462F4"/>
    <w:rsid w:val="00C4738D"/>
    <w:rsid w:val="00C5352F"/>
    <w:rsid w:val="00C5389F"/>
    <w:rsid w:val="00C6432E"/>
    <w:rsid w:val="00C67B9A"/>
    <w:rsid w:val="00C71056"/>
    <w:rsid w:val="00C820BE"/>
    <w:rsid w:val="00C84333"/>
    <w:rsid w:val="00C847C1"/>
    <w:rsid w:val="00C86331"/>
    <w:rsid w:val="00C867BE"/>
    <w:rsid w:val="00C926EF"/>
    <w:rsid w:val="00C935E9"/>
    <w:rsid w:val="00C94C6E"/>
    <w:rsid w:val="00CA0035"/>
    <w:rsid w:val="00CA37A4"/>
    <w:rsid w:val="00CA3F08"/>
    <w:rsid w:val="00CA6DAD"/>
    <w:rsid w:val="00CB372C"/>
    <w:rsid w:val="00CB5208"/>
    <w:rsid w:val="00CC2B26"/>
    <w:rsid w:val="00CD092A"/>
    <w:rsid w:val="00CD239C"/>
    <w:rsid w:val="00CD54EC"/>
    <w:rsid w:val="00CD63F6"/>
    <w:rsid w:val="00CD6A7E"/>
    <w:rsid w:val="00CE1CD7"/>
    <w:rsid w:val="00CE205B"/>
    <w:rsid w:val="00CE323E"/>
    <w:rsid w:val="00CE7EC2"/>
    <w:rsid w:val="00CF1FAB"/>
    <w:rsid w:val="00CF242D"/>
    <w:rsid w:val="00CF297C"/>
    <w:rsid w:val="00CF4334"/>
    <w:rsid w:val="00CF510F"/>
    <w:rsid w:val="00CF5806"/>
    <w:rsid w:val="00CF7161"/>
    <w:rsid w:val="00D00426"/>
    <w:rsid w:val="00D008AD"/>
    <w:rsid w:val="00D0735C"/>
    <w:rsid w:val="00D07ED3"/>
    <w:rsid w:val="00D134B7"/>
    <w:rsid w:val="00D17597"/>
    <w:rsid w:val="00D20178"/>
    <w:rsid w:val="00D23511"/>
    <w:rsid w:val="00D23530"/>
    <w:rsid w:val="00D36917"/>
    <w:rsid w:val="00D406B8"/>
    <w:rsid w:val="00D438CF"/>
    <w:rsid w:val="00D44859"/>
    <w:rsid w:val="00D52D07"/>
    <w:rsid w:val="00D63A3F"/>
    <w:rsid w:val="00D65ACF"/>
    <w:rsid w:val="00D72ABD"/>
    <w:rsid w:val="00D742FF"/>
    <w:rsid w:val="00D768E8"/>
    <w:rsid w:val="00D80202"/>
    <w:rsid w:val="00D82A63"/>
    <w:rsid w:val="00D84393"/>
    <w:rsid w:val="00D942D7"/>
    <w:rsid w:val="00D970C1"/>
    <w:rsid w:val="00DA1368"/>
    <w:rsid w:val="00DA181E"/>
    <w:rsid w:val="00DA1DB5"/>
    <w:rsid w:val="00DA2C66"/>
    <w:rsid w:val="00DA490C"/>
    <w:rsid w:val="00DA5215"/>
    <w:rsid w:val="00DA694B"/>
    <w:rsid w:val="00DB05C3"/>
    <w:rsid w:val="00DB29A6"/>
    <w:rsid w:val="00DB2E2C"/>
    <w:rsid w:val="00DB2F66"/>
    <w:rsid w:val="00DB487F"/>
    <w:rsid w:val="00DB49DE"/>
    <w:rsid w:val="00DB58DC"/>
    <w:rsid w:val="00DB692B"/>
    <w:rsid w:val="00DB6B66"/>
    <w:rsid w:val="00DB7E95"/>
    <w:rsid w:val="00DC11F7"/>
    <w:rsid w:val="00DC3967"/>
    <w:rsid w:val="00DD11C5"/>
    <w:rsid w:val="00DD4747"/>
    <w:rsid w:val="00DD4887"/>
    <w:rsid w:val="00DE18A0"/>
    <w:rsid w:val="00DE38EE"/>
    <w:rsid w:val="00DF124C"/>
    <w:rsid w:val="00DF2FE1"/>
    <w:rsid w:val="00DF49A8"/>
    <w:rsid w:val="00E030A3"/>
    <w:rsid w:val="00E04297"/>
    <w:rsid w:val="00E11CD1"/>
    <w:rsid w:val="00E154D4"/>
    <w:rsid w:val="00E20C7F"/>
    <w:rsid w:val="00E32ADD"/>
    <w:rsid w:val="00E341FC"/>
    <w:rsid w:val="00E36FB1"/>
    <w:rsid w:val="00E57812"/>
    <w:rsid w:val="00E64260"/>
    <w:rsid w:val="00E726FD"/>
    <w:rsid w:val="00E75B7C"/>
    <w:rsid w:val="00E77FEB"/>
    <w:rsid w:val="00E86539"/>
    <w:rsid w:val="00E8669F"/>
    <w:rsid w:val="00E91F7B"/>
    <w:rsid w:val="00E94713"/>
    <w:rsid w:val="00EA1666"/>
    <w:rsid w:val="00EA4162"/>
    <w:rsid w:val="00EB7FFA"/>
    <w:rsid w:val="00EC09C0"/>
    <w:rsid w:val="00EC2B9B"/>
    <w:rsid w:val="00EC5153"/>
    <w:rsid w:val="00EC678A"/>
    <w:rsid w:val="00EC7210"/>
    <w:rsid w:val="00ED0DFD"/>
    <w:rsid w:val="00ED1F9A"/>
    <w:rsid w:val="00ED23A6"/>
    <w:rsid w:val="00ED311C"/>
    <w:rsid w:val="00ED557A"/>
    <w:rsid w:val="00ED6F0B"/>
    <w:rsid w:val="00EE0B74"/>
    <w:rsid w:val="00EE698C"/>
    <w:rsid w:val="00EF2162"/>
    <w:rsid w:val="00EF2398"/>
    <w:rsid w:val="00EF2799"/>
    <w:rsid w:val="00EF3C15"/>
    <w:rsid w:val="00EF4A8B"/>
    <w:rsid w:val="00EF70C3"/>
    <w:rsid w:val="00F007F8"/>
    <w:rsid w:val="00F04233"/>
    <w:rsid w:val="00F0682B"/>
    <w:rsid w:val="00F12C2C"/>
    <w:rsid w:val="00F13438"/>
    <w:rsid w:val="00F22C99"/>
    <w:rsid w:val="00F25AC9"/>
    <w:rsid w:val="00F345F3"/>
    <w:rsid w:val="00F350DC"/>
    <w:rsid w:val="00F43FB0"/>
    <w:rsid w:val="00F44BD1"/>
    <w:rsid w:val="00F45323"/>
    <w:rsid w:val="00F50175"/>
    <w:rsid w:val="00F50D18"/>
    <w:rsid w:val="00F51588"/>
    <w:rsid w:val="00F5212D"/>
    <w:rsid w:val="00F529C9"/>
    <w:rsid w:val="00F5326B"/>
    <w:rsid w:val="00F5365B"/>
    <w:rsid w:val="00F60643"/>
    <w:rsid w:val="00F611B0"/>
    <w:rsid w:val="00F6323D"/>
    <w:rsid w:val="00F64729"/>
    <w:rsid w:val="00F64C75"/>
    <w:rsid w:val="00F64E72"/>
    <w:rsid w:val="00F74374"/>
    <w:rsid w:val="00F75F27"/>
    <w:rsid w:val="00F771F6"/>
    <w:rsid w:val="00F833BC"/>
    <w:rsid w:val="00F8553E"/>
    <w:rsid w:val="00F8631C"/>
    <w:rsid w:val="00F8784D"/>
    <w:rsid w:val="00F87A1B"/>
    <w:rsid w:val="00F95BAD"/>
    <w:rsid w:val="00FA014A"/>
    <w:rsid w:val="00FA6CA1"/>
    <w:rsid w:val="00FB0652"/>
    <w:rsid w:val="00FB0B49"/>
    <w:rsid w:val="00FB11A0"/>
    <w:rsid w:val="00FB1CEA"/>
    <w:rsid w:val="00FB35BF"/>
    <w:rsid w:val="00FB47E6"/>
    <w:rsid w:val="00FB6265"/>
    <w:rsid w:val="00FB643D"/>
    <w:rsid w:val="00FC23E1"/>
    <w:rsid w:val="00FC4BAC"/>
    <w:rsid w:val="00FC5DB5"/>
    <w:rsid w:val="00FC618C"/>
    <w:rsid w:val="00FD0647"/>
    <w:rsid w:val="00FD18B8"/>
    <w:rsid w:val="00FD20F9"/>
    <w:rsid w:val="00FE03EE"/>
    <w:rsid w:val="00FE04A6"/>
    <w:rsid w:val="00FE2E4F"/>
    <w:rsid w:val="00FF06EA"/>
    <w:rsid w:val="00FF426A"/>
    <w:rsid w:val="00FF6690"/>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A9AFA9"/>
  <w15:chartTrackingRefBased/>
  <w15:docId w15:val="{6E1B5E20-1959-42FB-8B25-80BDCC6BE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SG" w:eastAsia="en-SG"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uiPriority="99"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23E1"/>
    <w:rPr>
      <w:sz w:val="24"/>
      <w:szCs w:val="24"/>
      <w:lang w:val="en-US" w:eastAsia="en-US"/>
    </w:rPr>
  </w:style>
  <w:style w:type="paragraph" w:styleId="Heading5">
    <w:name w:val="heading 5"/>
    <w:basedOn w:val="Normal"/>
    <w:next w:val="Normal"/>
    <w:link w:val="Heading5Char"/>
    <w:uiPriority w:val="99"/>
    <w:qFormat/>
    <w:rsid w:val="00B35F4E"/>
    <w:pPr>
      <w:keepNext/>
      <w:spacing w:line="360" w:lineRule="auto"/>
      <w:jc w:val="center"/>
      <w:outlineLvl w:val="4"/>
    </w:pPr>
    <w:rPr>
      <w:szCs w:val="20"/>
    </w:rPr>
  </w:style>
  <w:style w:type="paragraph" w:styleId="Heading6">
    <w:name w:val="heading 6"/>
    <w:basedOn w:val="Normal"/>
    <w:next w:val="Normal"/>
    <w:qFormat/>
    <w:rsid w:val="00DA5215"/>
    <w:pPr>
      <w:spacing w:before="240" w:after="60"/>
      <w:outlineLvl w:val="5"/>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408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0A642A"/>
    <w:pPr>
      <w:tabs>
        <w:tab w:val="center" w:pos="4320"/>
        <w:tab w:val="right" w:pos="8640"/>
      </w:tabs>
    </w:pPr>
  </w:style>
  <w:style w:type="character" w:styleId="PageNumber">
    <w:name w:val="page number"/>
    <w:basedOn w:val="DefaultParagraphFont"/>
    <w:rsid w:val="000A642A"/>
  </w:style>
  <w:style w:type="paragraph" w:styleId="Header">
    <w:name w:val="header"/>
    <w:basedOn w:val="Normal"/>
    <w:rsid w:val="000A642A"/>
    <w:pPr>
      <w:tabs>
        <w:tab w:val="center" w:pos="4320"/>
        <w:tab w:val="right" w:pos="8640"/>
      </w:tabs>
    </w:pPr>
  </w:style>
  <w:style w:type="paragraph" w:styleId="BodyText">
    <w:name w:val="Body Text"/>
    <w:basedOn w:val="Normal"/>
    <w:link w:val="BodyTextChar"/>
    <w:rsid w:val="00B35F4E"/>
    <w:pPr>
      <w:spacing w:line="360" w:lineRule="auto"/>
      <w:jc w:val="both"/>
    </w:pPr>
    <w:rPr>
      <w:szCs w:val="20"/>
    </w:rPr>
  </w:style>
  <w:style w:type="character" w:styleId="CommentReference">
    <w:name w:val="annotation reference"/>
    <w:semiHidden/>
    <w:rsid w:val="00190664"/>
    <w:rPr>
      <w:sz w:val="16"/>
      <w:szCs w:val="16"/>
    </w:rPr>
  </w:style>
  <w:style w:type="paragraph" w:styleId="CommentText">
    <w:name w:val="annotation text"/>
    <w:basedOn w:val="Normal"/>
    <w:semiHidden/>
    <w:rsid w:val="00190664"/>
    <w:rPr>
      <w:sz w:val="20"/>
      <w:szCs w:val="20"/>
    </w:rPr>
  </w:style>
  <w:style w:type="paragraph" w:styleId="CommentSubject">
    <w:name w:val="annotation subject"/>
    <w:basedOn w:val="CommentText"/>
    <w:next w:val="CommentText"/>
    <w:semiHidden/>
    <w:rsid w:val="00190664"/>
    <w:rPr>
      <w:b/>
      <w:bCs/>
    </w:rPr>
  </w:style>
  <w:style w:type="paragraph" w:styleId="BalloonText">
    <w:name w:val="Balloon Text"/>
    <w:basedOn w:val="Normal"/>
    <w:semiHidden/>
    <w:rsid w:val="00190664"/>
    <w:rPr>
      <w:rFonts w:ascii="Tahoma" w:hAnsi="Tahoma" w:cs="Tahoma"/>
      <w:sz w:val="16"/>
      <w:szCs w:val="16"/>
    </w:rPr>
  </w:style>
  <w:style w:type="character" w:customStyle="1" w:styleId="Heading5Char">
    <w:name w:val="Heading 5 Char"/>
    <w:link w:val="Heading5"/>
    <w:uiPriority w:val="99"/>
    <w:rsid w:val="00891F72"/>
    <w:rPr>
      <w:sz w:val="24"/>
    </w:rPr>
  </w:style>
  <w:style w:type="character" w:customStyle="1" w:styleId="BodyTextChar">
    <w:name w:val="Body Text Char"/>
    <w:link w:val="BodyText"/>
    <w:rsid w:val="00891F72"/>
    <w:rPr>
      <w:sz w:val="24"/>
    </w:rPr>
  </w:style>
  <w:style w:type="paragraph" w:styleId="ListParagraph">
    <w:name w:val="List Paragraph"/>
    <w:basedOn w:val="Normal"/>
    <w:uiPriority w:val="34"/>
    <w:qFormat/>
    <w:rsid w:val="00326F95"/>
    <w:pPr>
      <w:spacing w:after="160" w:line="259" w:lineRule="auto"/>
      <w:ind w:left="720"/>
      <w:contextualSpacing/>
    </w:pPr>
    <w:rPr>
      <w:rFonts w:ascii="Calibri" w:eastAsia="Calibri" w:hAnsi="Calibri"/>
      <w:sz w:val="22"/>
      <w:szCs w:val="22"/>
      <w:lang w:val="en-SG"/>
    </w:rPr>
  </w:style>
  <w:style w:type="character" w:customStyle="1" w:styleId="fontstyle01">
    <w:name w:val="fontstyle01"/>
    <w:rsid w:val="00DA181E"/>
    <w:rPr>
      <w:rFonts w:ascii="CambriaMath" w:hAnsi="CambriaMath" w:hint="default"/>
      <w:b w:val="0"/>
      <w:bCs w:val="0"/>
      <w:i w:val="0"/>
      <w:iCs w:val="0"/>
      <w:color w:val="000000"/>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oleObject" Target="embeddings/oleObject4.bin"/><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emf"/><Relationship Id="rId43" Type="http://schemas.openxmlformats.org/officeDocument/2006/relationships/footer" Target="footer2.xml"/><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emf"/><Relationship Id="rId20" Type="http://schemas.openxmlformats.org/officeDocument/2006/relationships/image" Target="media/image11.png"/><Relationship Id="rId41"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7B6F5B4-D565-4C71-83B0-4B6997D09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5179</Words>
  <Characters>2952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NATIONAL UNIVERSITY OF SINGAPORE</vt:lpstr>
    </vt:vector>
  </TitlesOfParts>
  <Company>NUS</Company>
  <LinksUpToDate>false</LinksUpToDate>
  <CharactersWithSpaces>34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UNIVERSITY OF SINGAPORE</dc:title>
  <dc:subject/>
  <dc:creator>u0303334</dc:creator>
  <cp:keywords/>
  <cp:lastModifiedBy>User</cp:lastModifiedBy>
  <cp:revision>2</cp:revision>
  <cp:lastPrinted>2021-11-15T16:11:00Z</cp:lastPrinted>
  <dcterms:created xsi:type="dcterms:W3CDTF">2021-11-17T18:44:00Z</dcterms:created>
  <dcterms:modified xsi:type="dcterms:W3CDTF">2021-11-17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